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111620" w:rsidRDefault="00581706" w:rsidP="000D3329">
      <w:pPr>
        <w:widowControl w:val="0"/>
        <w:jc w:val="center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914400</wp:posOffset>
            </wp:positionH>
            <wp:positionV relativeFrom="paragraph">
              <wp:posOffset>-923925</wp:posOffset>
            </wp:positionV>
            <wp:extent cx="3543300" cy="1371600"/>
            <wp:effectExtent l="0" t="0" r="0" b="0"/>
            <wp:wrapSquare wrapText="bothSides"/>
            <wp:docPr id="15" name="Imagen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agen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textWrapping" w:clear="all"/>
      </w:r>
    </w:p>
    <w:p w:rsidR="00111620" w:rsidRDefault="00111620" w:rsidP="000D3329">
      <w:pPr>
        <w:widowControl w:val="0"/>
        <w:jc w:val="center"/>
      </w:pPr>
    </w:p>
    <w:p w:rsidR="00111620" w:rsidRDefault="00111620" w:rsidP="000D3329">
      <w:pPr>
        <w:widowControl w:val="0"/>
        <w:jc w:val="center"/>
      </w:pPr>
    </w:p>
    <w:p w:rsidR="00111620" w:rsidRDefault="00111620" w:rsidP="000D3329">
      <w:pPr>
        <w:pStyle w:val="Ttulo1"/>
        <w:jc w:val="center"/>
      </w:pPr>
    </w:p>
    <w:p w:rsidR="00111620" w:rsidRDefault="00111620" w:rsidP="000D3329">
      <w:pPr>
        <w:widowControl w:val="0"/>
        <w:jc w:val="center"/>
      </w:pPr>
    </w:p>
    <w:p w:rsidR="00111620" w:rsidRDefault="00111620" w:rsidP="000D3329">
      <w:pPr>
        <w:widowControl w:val="0"/>
        <w:jc w:val="center"/>
      </w:pPr>
    </w:p>
    <w:p w:rsidR="00111620" w:rsidRDefault="00111620" w:rsidP="000D3329">
      <w:pPr>
        <w:widowControl w:val="0"/>
        <w:jc w:val="center"/>
      </w:pPr>
    </w:p>
    <w:p w:rsidR="00111620" w:rsidRDefault="005C1A35" w:rsidP="000D3329">
      <w:pPr>
        <w:jc w:val="center"/>
      </w:pPr>
      <w:r>
        <w:rPr>
          <w:rFonts w:ascii="Accidental Presidency" w:hAnsi="Accidental Presidency"/>
          <w:b/>
          <w:color w:val="auto"/>
          <w:sz w:val="110"/>
          <w:szCs w:val="110"/>
        </w:rPr>
        <w:t xml:space="preserve">MANUAL DE </w:t>
      </w:r>
      <w:r w:rsidR="00EC2A34">
        <w:rPr>
          <w:rFonts w:ascii="Accidental Presidency" w:hAnsi="Accidental Presidency"/>
          <w:b/>
          <w:color w:val="auto"/>
          <w:sz w:val="110"/>
          <w:szCs w:val="110"/>
        </w:rPr>
        <w:t>PROCEDIMIENTOS</w:t>
      </w:r>
      <w:r w:rsidR="00581706" w:rsidRPr="00581706">
        <w:rPr>
          <w:rFonts w:ascii="Accidental Presidency" w:hAnsi="Accidental Presidency"/>
          <w:b/>
          <w:color w:val="auto"/>
          <w:sz w:val="110"/>
          <w:szCs w:val="110"/>
        </w:rPr>
        <w:br/>
      </w:r>
      <w:r w:rsidR="00581706" w:rsidRPr="00581706">
        <w:rPr>
          <w:rFonts w:ascii="Accidental Presidency" w:hAnsi="Accidental Presidency"/>
          <w:i/>
          <w:color w:val="auto"/>
          <w:sz w:val="40"/>
          <w:szCs w:val="40"/>
        </w:rPr>
        <w:t>SISTEMA DE INFORMACIÓN TURÍSTICO Y COMERCIAL</w:t>
      </w:r>
      <w:r w:rsidR="00581706" w:rsidRPr="00581706">
        <w:rPr>
          <w:rFonts w:ascii="Accidental Presidency" w:hAnsi="Accidental Presidency"/>
          <w:i/>
          <w:color w:val="auto"/>
          <w:sz w:val="40"/>
          <w:szCs w:val="40"/>
        </w:rPr>
        <w:br/>
        <w:t>MUNICIPALIDAD DE LA FALDA</w:t>
      </w:r>
      <w:r w:rsidR="00581706" w:rsidRPr="00581706">
        <w:rPr>
          <w:rFonts w:ascii="Accidental Presidency" w:hAnsi="Accidental Presidency"/>
          <w:b/>
          <w:color w:val="auto"/>
          <w:sz w:val="110"/>
          <w:szCs w:val="110"/>
        </w:rPr>
        <w:br/>
      </w:r>
      <w:r w:rsidR="00581706" w:rsidRPr="00581706">
        <w:rPr>
          <w:rFonts w:ascii="Accidental Presidency" w:hAnsi="Accidental Presidency"/>
          <w:color w:val="auto"/>
          <w:sz w:val="110"/>
          <w:szCs w:val="110"/>
        </w:rPr>
        <w:br/>
      </w: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F32C44" w:rsidRPr="005C1A35" w:rsidRDefault="00F32C44" w:rsidP="000D3329">
      <w:pPr>
        <w:pStyle w:val="Ttulo1"/>
        <w:jc w:val="center"/>
        <w:rPr>
          <w:rStyle w:val="nfasisintenso"/>
        </w:rPr>
      </w:pPr>
      <w:bookmarkStart w:id="0" w:name="h.fgunqyg92ay5" w:colFirst="0" w:colLast="0"/>
      <w:bookmarkStart w:id="1" w:name="_Toc397933778"/>
      <w:bookmarkStart w:id="2" w:name="_Toc505123941"/>
      <w:bookmarkEnd w:id="0"/>
      <w:r w:rsidRPr="005C1A35">
        <w:rPr>
          <w:rStyle w:val="nfasisintenso"/>
        </w:rPr>
        <w:t>INDICE</w:t>
      </w:r>
      <w:bookmarkEnd w:id="1"/>
      <w:bookmarkEnd w:id="2"/>
    </w:p>
    <w:sdt>
      <w:sdtPr>
        <w:rPr>
          <w:rFonts w:ascii="Arial" w:eastAsia="Arial" w:hAnsi="Arial" w:cs="Arial"/>
          <w:b w:val="0"/>
          <w:bCs w:val="0"/>
          <w:i/>
          <w:iCs/>
          <w:color w:val="000000"/>
          <w:sz w:val="22"/>
          <w:szCs w:val="22"/>
        </w:rPr>
        <w:id w:val="1569968864"/>
        <w:docPartObj>
          <w:docPartGallery w:val="Table of Contents"/>
          <w:docPartUnique/>
        </w:docPartObj>
      </w:sdtPr>
      <w:sdtContent>
        <w:p w:rsidR="009C356E" w:rsidRDefault="009C356E" w:rsidP="000D3329">
          <w:pPr>
            <w:pStyle w:val="TtulodeTDC"/>
            <w:jc w:val="center"/>
          </w:pPr>
          <w:r>
            <w:t>Contenido</w:t>
          </w:r>
        </w:p>
        <w:p w:rsidR="00281761" w:rsidRDefault="004F37E4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r>
            <w:fldChar w:fldCharType="begin"/>
          </w:r>
          <w:r w:rsidR="009C356E">
            <w:instrText xml:space="preserve"> TOC \o "1-3" \h \z \u </w:instrText>
          </w:r>
          <w:r>
            <w:fldChar w:fldCharType="separate"/>
          </w:r>
          <w:hyperlink w:anchor="_Toc505123941" w:history="1">
            <w:r w:rsidR="00281761" w:rsidRPr="008E39F7">
              <w:rPr>
                <w:rStyle w:val="Hipervnculo"/>
                <w:bCs/>
                <w:i/>
                <w:iCs/>
                <w:noProof/>
              </w:rPr>
              <w:t>INDICE</w:t>
            </w:r>
            <w:r w:rsidR="00281761">
              <w:rPr>
                <w:noProof/>
                <w:webHidden/>
              </w:rPr>
              <w:tab/>
            </w:r>
            <w:r w:rsidR="00281761">
              <w:rPr>
                <w:noProof/>
                <w:webHidden/>
              </w:rPr>
              <w:fldChar w:fldCharType="begin"/>
            </w:r>
            <w:r w:rsidR="00281761">
              <w:rPr>
                <w:noProof/>
                <w:webHidden/>
              </w:rPr>
              <w:instrText xml:space="preserve"> PAGEREF _Toc505123941 \h </w:instrText>
            </w:r>
            <w:r w:rsidR="00281761">
              <w:rPr>
                <w:noProof/>
                <w:webHidden/>
              </w:rPr>
            </w:r>
            <w:r w:rsidR="00281761">
              <w:rPr>
                <w:noProof/>
                <w:webHidden/>
              </w:rPr>
              <w:fldChar w:fldCharType="separate"/>
            </w:r>
            <w:r w:rsidR="00281761">
              <w:rPr>
                <w:noProof/>
                <w:webHidden/>
              </w:rPr>
              <w:t>2</w:t>
            </w:r>
            <w:r w:rsidR="00281761">
              <w:rPr>
                <w:noProof/>
                <w:webHidden/>
              </w:rPr>
              <w:fldChar w:fldCharType="end"/>
            </w:r>
          </w:hyperlink>
        </w:p>
        <w:p w:rsidR="00281761" w:rsidRDefault="00281761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5123942" w:history="1">
            <w:r w:rsidRPr="008E39F7">
              <w:rPr>
                <w:rStyle w:val="Hipervnculo"/>
                <w:noProof/>
              </w:rPr>
              <w:t>HISTORIAL DE REVIS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23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1761" w:rsidRDefault="00281761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5123943" w:history="1">
            <w:r w:rsidRPr="008E39F7">
              <w:rPr>
                <w:rStyle w:val="Hipervnculo"/>
                <w:bCs/>
                <w:i/>
                <w:iCs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23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1761" w:rsidRDefault="00281761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5123944" w:history="1">
            <w:r w:rsidRPr="008E39F7">
              <w:rPr>
                <w:rStyle w:val="Hipervnculo"/>
                <w:bCs/>
                <w:i/>
                <w:iCs/>
                <w:noProof/>
              </w:rPr>
              <w:t>ALC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23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1761" w:rsidRDefault="00281761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5123945" w:history="1">
            <w:r w:rsidRPr="008E39F7">
              <w:rPr>
                <w:rStyle w:val="Hipervnculo"/>
                <w:bCs/>
                <w:i/>
                <w:iCs/>
                <w:noProof/>
              </w:rPr>
              <w:t>POLITIC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23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1761" w:rsidRDefault="00281761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5123946" w:history="1">
            <w:r w:rsidRPr="008E39F7">
              <w:rPr>
                <w:rStyle w:val="Hipervnculo"/>
                <w:bCs/>
                <w:i/>
                <w:iCs/>
                <w:noProof/>
              </w:rPr>
              <w:t>RESPONSABILIDA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23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1761" w:rsidRDefault="00281761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5123947" w:history="1">
            <w:r w:rsidRPr="008E39F7">
              <w:rPr>
                <w:rStyle w:val="Hipervnculo"/>
                <w:noProof/>
              </w:rPr>
              <w:t>DEFINI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23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1761" w:rsidRDefault="00281761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5123948" w:history="1">
            <w:r w:rsidRPr="008E39F7">
              <w:rPr>
                <w:rStyle w:val="Hipervnculo"/>
                <w:noProof/>
              </w:rPr>
              <w:t>METODO DE TRABAJ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23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1761" w:rsidRDefault="00281761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5123949" w:history="1">
            <w:r w:rsidRPr="008E39F7">
              <w:rPr>
                <w:rStyle w:val="Hipervnculo"/>
                <w:noProof/>
              </w:rPr>
              <w:t>REGISTR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23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356E" w:rsidRDefault="004F37E4" w:rsidP="000D3329">
          <w:pPr>
            <w:jc w:val="center"/>
          </w:pPr>
          <w:r>
            <w:fldChar w:fldCharType="end"/>
          </w:r>
        </w:p>
      </w:sdtContent>
    </w:sdt>
    <w:p w:rsidR="00F32C44" w:rsidRDefault="00F32C44" w:rsidP="000D3329">
      <w:pPr>
        <w:widowControl w:val="0"/>
        <w:spacing w:before="480" w:after="120" w:line="240" w:lineRule="auto"/>
        <w:jc w:val="center"/>
        <w:rPr>
          <w:rFonts w:ascii="Calibri" w:eastAsia="Calibri" w:hAnsi="Calibri" w:cs="Calibri"/>
          <w:b/>
          <w:color w:val="632423"/>
          <w:sz w:val="32"/>
        </w:rPr>
      </w:pPr>
    </w:p>
    <w:p w:rsidR="00F32C44" w:rsidRDefault="00F32C44" w:rsidP="000D3329">
      <w:pPr>
        <w:widowControl w:val="0"/>
        <w:spacing w:before="480" w:after="120" w:line="240" w:lineRule="auto"/>
        <w:jc w:val="center"/>
        <w:rPr>
          <w:rFonts w:ascii="Calibri" w:eastAsia="Calibri" w:hAnsi="Calibri" w:cs="Calibri"/>
          <w:b/>
          <w:color w:val="632423"/>
          <w:sz w:val="32"/>
        </w:rPr>
      </w:pPr>
    </w:p>
    <w:p w:rsidR="00F32C44" w:rsidRDefault="00F32C44" w:rsidP="000D3329">
      <w:pPr>
        <w:widowControl w:val="0"/>
        <w:spacing w:before="480" w:after="120" w:line="240" w:lineRule="auto"/>
        <w:jc w:val="center"/>
        <w:rPr>
          <w:rFonts w:ascii="Calibri" w:eastAsia="Calibri" w:hAnsi="Calibri" w:cs="Calibri"/>
          <w:b/>
          <w:color w:val="632423"/>
          <w:sz w:val="32"/>
        </w:rPr>
      </w:pPr>
    </w:p>
    <w:p w:rsidR="005B6CED" w:rsidRDefault="005B6CED" w:rsidP="000D3329">
      <w:pPr>
        <w:widowControl w:val="0"/>
        <w:spacing w:before="480" w:after="120" w:line="240" w:lineRule="auto"/>
        <w:jc w:val="center"/>
        <w:rPr>
          <w:rFonts w:ascii="Calibri" w:eastAsia="Calibri" w:hAnsi="Calibri" w:cs="Calibri"/>
          <w:b/>
          <w:color w:val="632423"/>
          <w:sz w:val="32"/>
        </w:rPr>
      </w:pPr>
    </w:p>
    <w:p w:rsidR="005B6CED" w:rsidRDefault="005B6CED" w:rsidP="000D3329">
      <w:pPr>
        <w:widowControl w:val="0"/>
        <w:spacing w:before="480" w:after="120" w:line="240" w:lineRule="auto"/>
        <w:jc w:val="center"/>
        <w:rPr>
          <w:rFonts w:ascii="Calibri" w:eastAsia="Calibri" w:hAnsi="Calibri" w:cs="Calibri"/>
          <w:b/>
          <w:color w:val="632423"/>
          <w:sz w:val="32"/>
        </w:rPr>
      </w:pPr>
    </w:p>
    <w:p w:rsidR="00111620" w:rsidRPr="00F32C44" w:rsidRDefault="002131AA" w:rsidP="000D3329">
      <w:pPr>
        <w:pStyle w:val="Ttulo1"/>
        <w:jc w:val="center"/>
      </w:pPr>
      <w:bookmarkStart w:id="3" w:name="_Toc505123942"/>
      <w:r w:rsidRPr="00F32C44">
        <w:lastRenderedPageBreak/>
        <w:t>HISTORIAL DE REVISIÓN</w:t>
      </w:r>
      <w:bookmarkEnd w:id="3"/>
      <w:r w:rsidR="00F4687F">
        <w:br/>
      </w:r>
    </w:p>
    <w:tbl>
      <w:tblPr>
        <w:tblStyle w:val="a"/>
        <w:tblW w:w="9360" w:type="dxa"/>
        <w:tblInd w:w="-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1860"/>
        <w:gridCol w:w="1300"/>
        <w:gridCol w:w="3560"/>
        <w:gridCol w:w="2640"/>
      </w:tblGrid>
      <w:tr w:rsidR="00111620">
        <w:tc>
          <w:tcPr>
            <w:tcW w:w="18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11620" w:rsidRPr="002131AA" w:rsidRDefault="002131AA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4" w:name="h.9ciwb5lui2iu" w:colFirst="0" w:colLast="0"/>
            <w:bookmarkEnd w:id="4"/>
            <w:r w:rsidRPr="002131AA">
              <w:rPr>
                <w:rFonts w:ascii="Calibri" w:eastAsia="Calibri" w:hAnsi="Calibri" w:cs="Calibri"/>
                <w:b/>
                <w:color w:val="auto"/>
              </w:rPr>
              <w:t>FECHA</w:t>
            </w:r>
          </w:p>
        </w:tc>
        <w:tc>
          <w:tcPr>
            <w:tcW w:w="130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11620" w:rsidRPr="002131AA" w:rsidRDefault="002131AA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5" w:name="h.pe52n2xb5pds" w:colFirst="0" w:colLast="0"/>
            <w:bookmarkEnd w:id="5"/>
            <w:r w:rsidRPr="002131AA">
              <w:rPr>
                <w:rFonts w:ascii="Calibri" w:eastAsia="Calibri" w:hAnsi="Calibri" w:cs="Calibri"/>
                <w:b/>
                <w:color w:val="auto"/>
              </w:rPr>
              <w:t>VERSIÓN</w:t>
            </w:r>
          </w:p>
        </w:tc>
        <w:tc>
          <w:tcPr>
            <w:tcW w:w="35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11620" w:rsidRPr="002131AA" w:rsidRDefault="002131AA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6" w:name="h.so3mxjvxyr3c" w:colFirst="0" w:colLast="0"/>
            <w:bookmarkEnd w:id="6"/>
            <w:r w:rsidRPr="002131AA">
              <w:rPr>
                <w:rFonts w:ascii="Calibri" w:eastAsia="Calibri" w:hAnsi="Calibri" w:cs="Calibri"/>
                <w:b/>
                <w:color w:val="auto"/>
              </w:rPr>
              <w:t>DESCRIPCIÓN</w:t>
            </w:r>
          </w:p>
        </w:tc>
        <w:tc>
          <w:tcPr>
            <w:tcW w:w="264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11620" w:rsidRPr="002131AA" w:rsidRDefault="002131AA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7" w:name="h.juw05f47vm20" w:colFirst="0" w:colLast="0"/>
            <w:bookmarkEnd w:id="7"/>
            <w:r w:rsidRPr="002131AA">
              <w:rPr>
                <w:rFonts w:ascii="Calibri" w:eastAsia="Calibri" w:hAnsi="Calibri" w:cs="Calibri"/>
                <w:b/>
                <w:color w:val="auto"/>
              </w:rPr>
              <w:t>AUTORES</w:t>
            </w:r>
          </w:p>
        </w:tc>
      </w:tr>
      <w:tr w:rsidR="00111620" w:rsidTr="00B764F4">
        <w:tc>
          <w:tcPr>
            <w:tcW w:w="186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11620" w:rsidRPr="00B764F4" w:rsidRDefault="00EC2A34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8" w:name="h.51h6hqlcn8lr" w:colFirst="0" w:colLast="0"/>
            <w:bookmarkEnd w:id="8"/>
            <w:r>
              <w:rPr>
                <w:rFonts w:ascii="Calibri" w:eastAsia="Calibri" w:hAnsi="Calibri" w:cs="Calibri"/>
                <w:color w:val="auto"/>
              </w:rPr>
              <w:t>05</w:t>
            </w:r>
            <w:r w:rsidR="00CA007B">
              <w:rPr>
                <w:rFonts w:ascii="Calibri" w:eastAsia="Calibri" w:hAnsi="Calibri" w:cs="Calibri"/>
                <w:color w:val="auto"/>
              </w:rPr>
              <w:t>/0</w:t>
            </w:r>
            <w:r>
              <w:rPr>
                <w:rFonts w:ascii="Calibri" w:eastAsia="Calibri" w:hAnsi="Calibri" w:cs="Calibri"/>
                <w:color w:val="auto"/>
              </w:rPr>
              <w:t>4</w:t>
            </w:r>
            <w:r w:rsidR="00CA007B">
              <w:rPr>
                <w:rFonts w:ascii="Calibri" w:eastAsia="Calibri" w:hAnsi="Calibri" w:cs="Calibri"/>
                <w:color w:val="auto"/>
              </w:rPr>
              <w:t>/201</w:t>
            </w:r>
            <w:r>
              <w:rPr>
                <w:rFonts w:ascii="Calibri" w:eastAsia="Calibri" w:hAnsi="Calibri" w:cs="Calibri"/>
                <w:color w:val="auto"/>
              </w:rPr>
              <w:t>7</w:t>
            </w:r>
          </w:p>
        </w:tc>
        <w:tc>
          <w:tcPr>
            <w:tcW w:w="130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11620" w:rsidRPr="00B764F4" w:rsidRDefault="00333B82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9" w:name="h.duvwonsrhc90" w:colFirst="0" w:colLast="0"/>
            <w:bookmarkEnd w:id="9"/>
            <w:r w:rsidRPr="00B764F4">
              <w:rPr>
                <w:rFonts w:ascii="Calibri" w:eastAsia="Calibri" w:hAnsi="Calibri" w:cs="Calibri"/>
                <w:color w:val="auto"/>
              </w:rPr>
              <w:t>1.0</w:t>
            </w:r>
          </w:p>
        </w:tc>
        <w:tc>
          <w:tcPr>
            <w:tcW w:w="356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CA007B" w:rsidRPr="008B4611" w:rsidRDefault="00CA007B" w:rsidP="000D3329">
            <w:pPr>
              <w:widowControl w:val="0"/>
              <w:spacing w:line="240" w:lineRule="auto"/>
              <w:jc w:val="center"/>
              <w:rPr>
                <w:rFonts w:ascii="Calibri" w:eastAsia="Calibri" w:hAnsi="Calibri" w:cs="Calibri"/>
                <w:color w:val="auto"/>
              </w:rPr>
            </w:pPr>
            <w:bookmarkStart w:id="10" w:name="h.bi4edlmymyw8" w:colFirst="0" w:colLast="0"/>
            <w:bookmarkEnd w:id="10"/>
            <w:r>
              <w:rPr>
                <w:rFonts w:ascii="Calibri" w:eastAsia="Calibri" w:hAnsi="Calibri" w:cs="Calibri"/>
                <w:color w:val="auto"/>
              </w:rPr>
              <w:t>Creación del documento.</w:t>
            </w:r>
          </w:p>
        </w:tc>
        <w:tc>
          <w:tcPr>
            <w:tcW w:w="264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11620" w:rsidRPr="00B764F4" w:rsidRDefault="00EC2A34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11" w:name="h.i8p1slbbnq14" w:colFirst="0" w:colLast="0"/>
            <w:bookmarkStart w:id="12" w:name="h.qgriiyz1ok87" w:colFirst="0" w:colLast="0"/>
            <w:bookmarkEnd w:id="11"/>
            <w:bookmarkEnd w:id="12"/>
            <w:r>
              <w:rPr>
                <w:rFonts w:ascii="Calibri" w:eastAsia="Calibri" w:hAnsi="Calibri" w:cs="Calibri"/>
                <w:color w:val="auto"/>
              </w:rPr>
              <w:t>Emiliano Nabarro</w:t>
            </w:r>
          </w:p>
        </w:tc>
      </w:tr>
      <w:tr w:rsidR="00A84CFF" w:rsidTr="00B764F4">
        <w:tc>
          <w:tcPr>
            <w:tcW w:w="186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A84CFF" w:rsidRDefault="00A84CFF" w:rsidP="000D3329">
            <w:pPr>
              <w:widowControl w:val="0"/>
              <w:spacing w:line="240" w:lineRule="auto"/>
              <w:jc w:val="center"/>
              <w:rPr>
                <w:rFonts w:ascii="Calibri" w:eastAsia="Calibri" w:hAnsi="Calibri" w:cs="Calibri"/>
                <w:color w:val="auto"/>
              </w:rPr>
            </w:pPr>
            <w:r>
              <w:rPr>
                <w:rFonts w:ascii="Calibri" w:eastAsia="Calibri" w:hAnsi="Calibri" w:cs="Calibri"/>
                <w:color w:val="auto"/>
              </w:rPr>
              <w:t>09/08/2017</w:t>
            </w:r>
          </w:p>
        </w:tc>
        <w:tc>
          <w:tcPr>
            <w:tcW w:w="130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A84CFF" w:rsidRPr="00B764F4" w:rsidRDefault="00A84CFF" w:rsidP="000D3329">
            <w:pPr>
              <w:widowControl w:val="0"/>
              <w:spacing w:line="240" w:lineRule="auto"/>
              <w:jc w:val="center"/>
              <w:rPr>
                <w:rFonts w:ascii="Calibri" w:eastAsia="Calibri" w:hAnsi="Calibri" w:cs="Calibri"/>
                <w:color w:val="auto"/>
              </w:rPr>
            </w:pPr>
            <w:r>
              <w:rPr>
                <w:rFonts w:ascii="Calibri" w:eastAsia="Calibri" w:hAnsi="Calibri" w:cs="Calibri"/>
                <w:color w:val="auto"/>
              </w:rPr>
              <w:t>1.1</w:t>
            </w:r>
          </w:p>
        </w:tc>
        <w:tc>
          <w:tcPr>
            <w:tcW w:w="356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A84CFF" w:rsidRDefault="00A84CFF" w:rsidP="000D3329">
            <w:pPr>
              <w:widowControl w:val="0"/>
              <w:spacing w:line="240" w:lineRule="auto"/>
              <w:jc w:val="center"/>
              <w:rPr>
                <w:rFonts w:ascii="Calibri" w:eastAsia="Calibri" w:hAnsi="Calibri" w:cs="Calibri"/>
                <w:color w:val="auto"/>
              </w:rPr>
            </w:pPr>
            <w:r>
              <w:rPr>
                <w:rFonts w:ascii="Calibri" w:eastAsia="Calibri" w:hAnsi="Calibri" w:cs="Calibri"/>
                <w:color w:val="auto"/>
              </w:rPr>
              <w:t>Se agregan procedimientos del modulo Promociones</w:t>
            </w:r>
          </w:p>
        </w:tc>
        <w:tc>
          <w:tcPr>
            <w:tcW w:w="264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A84CFF" w:rsidRDefault="00A84CFF" w:rsidP="000D3329">
            <w:pPr>
              <w:widowControl w:val="0"/>
              <w:spacing w:line="240" w:lineRule="auto"/>
              <w:jc w:val="center"/>
              <w:rPr>
                <w:rFonts w:ascii="Calibri" w:eastAsia="Calibri" w:hAnsi="Calibri" w:cs="Calibri"/>
                <w:color w:val="auto"/>
              </w:rPr>
            </w:pPr>
            <w:r>
              <w:rPr>
                <w:rFonts w:ascii="Calibri" w:eastAsia="Calibri" w:hAnsi="Calibri" w:cs="Calibri"/>
                <w:color w:val="auto"/>
              </w:rPr>
              <w:t>Emiliano Nabarro</w:t>
            </w:r>
          </w:p>
        </w:tc>
      </w:tr>
    </w:tbl>
    <w:p w:rsidR="00111620" w:rsidRDefault="00111620" w:rsidP="000D3329">
      <w:pPr>
        <w:widowControl w:val="0"/>
        <w:jc w:val="center"/>
      </w:pPr>
      <w:bookmarkStart w:id="13" w:name="h.tykbn0jv2pc3" w:colFirst="0" w:colLast="0"/>
      <w:bookmarkStart w:id="14" w:name="h.weh2is6yvwm" w:colFirst="0" w:colLast="0"/>
      <w:bookmarkStart w:id="15" w:name="h.uo65vfnjq0gw" w:colFirst="0" w:colLast="0"/>
      <w:bookmarkEnd w:id="13"/>
      <w:bookmarkEnd w:id="14"/>
      <w:bookmarkEnd w:id="15"/>
    </w:p>
    <w:p w:rsidR="00111620" w:rsidRDefault="00111620" w:rsidP="000D3329">
      <w:pPr>
        <w:widowControl w:val="0"/>
        <w:jc w:val="center"/>
      </w:pPr>
    </w:p>
    <w:p w:rsidR="00654148" w:rsidRDefault="00EC2A34" w:rsidP="00A84CFF">
      <w:pPr>
        <w:pStyle w:val="Ttulo1"/>
        <w:rPr>
          <w:bCs/>
          <w:i/>
          <w:iCs/>
        </w:rPr>
      </w:pPr>
      <w:bookmarkStart w:id="16" w:name="_Toc505123943"/>
      <w:r w:rsidRPr="005C1A35">
        <w:rPr>
          <w:bCs/>
          <w:i/>
          <w:iCs/>
        </w:rPr>
        <w:t>OBJETIVO</w:t>
      </w:r>
      <w:bookmarkEnd w:id="16"/>
      <w:r w:rsidR="00760B5B">
        <w:rPr>
          <w:bCs/>
          <w:i/>
          <w:iCs/>
        </w:rPr>
        <w:br/>
      </w:r>
    </w:p>
    <w:p w:rsidR="00CC18F7" w:rsidRPr="00C46B18" w:rsidRDefault="00760B5B" w:rsidP="00A84CFF">
      <w:pPr>
        <w:ind w:firstLine="720"/>
        <w:jc w:val="both"/>
      </w:pPr>
      <w:r>
        <w:t xml:space="preserve">El presente manual de </w:t>
      </w:r>
      <w:r w:rsidR="005B6CED">
        <w:t>procedimiento</w:t>
      </w:r>
      <w:r w:rsidR="00CC18F7" w:rsidRPr="00C46B18">
        <w:t xml:space="preserve">, tiene como finalidad </w:t>
      </w:r>
      <w:r w:rsidR="005B6CED">
        <w:t>especificar los procedimientos</w:t>
      </w:r>
      <w:r w:rsidR="004501BF">
        <w:t xml:space="preserve"> que</w:t>
      </w:r>
      <w:r w:rsidR="005B6CED">
        <w:t xml:space="preserve"> </w:t>
      </w:r>
      <w:r w:rsidR="004501BF">
        <w:t>realiza</w:t>
      </w:r>
      <w:r w:rsidR="005B6CED">
        <w:t xml:space="preserve"> la </w:t>
      </w:r>
      <w:r w:rsidR="005B6CED" w:rsidRPr="00C46B18">
        <w:t>Secretaria de turismo de La Falda</w:t>
      </w:r>
      <w:r w:rsidR="005B6CED">
        <w:t xml:space="preserve"> apoyándose en el sistema de información </w:t>
      </w:r>
      <w:r w:rsidR="00F33105">
        <w:t>turístico</w:t>
      </w:r>
      <w:r w:rsidR="005B6CED">
        <w:t xml:space="preserve"> y comercial</w:t>
      </w:r>
      <w:r w:rsidR="00F33105">
        <w:t xml:space="preserve"> para </w:t>
      </w:r>
      <w:r w:rsidR="004501BF">
        <w:t>llevar a cabo</w:t>
      </w:r>
      <w:r w:rsidR="00F33105">
        <w:t xml:space="preserve"> las diversas gestiones </w:t>
      </w:r>
      <w:r w:rsidR="004501BF">
        <w:t>y demandas provenientes del sector comercial (dueños de comercios y lugares de hospedaje).</w:t>
      </w:r>
    </w:p>
    <w:p w:rsidR="005C1A35" w:rsidRDefault="00760B5B" w:rsidP="00A84CFF">
      <w:pPr>
        <w:pStyle w:val="Ttulo1"/>
        <w:rPr>
          <w:bCs/>
          <w:i/>
          <w:iCs/>
        </w:rPr>
      </w:pPr>
      <w:r>
        <w:rPr>
          <w:bCs/>
          <w:i/>
          <w:iCs/>
        </w:rPr>
        <w:br/>
      </w:r>
      <w:bookmarkStart w:id="17" w:name="_Toc505123944"/>
      <w:r w:rsidR="007A4CA6">
        <w:rPr>
          <w:bCs/>
          <w:i/>
          <w:iCs/>
        </w:rPr>
        <w:t>ALCANCE</w:t>
      </w:r>
      <w:bookmarkEnd w:id="17"/>
      <w:r>
        <w:rPr>
          <w:bCs/>
          <w:i/>
          <w:iCs/>
        </w:rPr>
        <w:br/>
      </w:r>
    </w:p>
    <w:p w:rsidR="00CC18F7" w:rsidRDefault="00CC18F7" w:rsidP="00A84CFF">
      <w:pPr>
        <w:ind w:firstLine="720"/>
        <w:jc w:val="both"/>
      </w:pPr>
      <w:r w:rsidRPr="00C46B18">
        <w:t xml:space="preserve">Brindar una descripción clara y detallada sobre </w:t>
      </w:r>
      <w:r w:rsidR="004501BF">
        <w:t xml:space="preserve">la manera en que se llevan a cabo los procesos de </w:t>
      </w:r>
      <w:r w:rsidR="006E4C96">
        <w:t>solicitud de</w:t>
      </w:r>
      <w:r w:rsidR="00181E0D">
        <w:t xml:space="preserve"> </w:t>
      </w:r>
      <w:r w:rsidR="005A7012">
        <w:t>alta y modificación de negocio,</w:t>
      </w:r>
      <w:r w:rsidR="00181E0D">
        <w:t xml:space="preserve"> solicitud de alta de</w:t>
      </w:r>
      <w:r w:rsidR="006E4C96">
        <w:t xml:space="preserve"> modulo de gestión </w:t>
      </w:r>
      <w:r w:rsidR="00181E0D">
        <w:t>de reserva</w:t>
      </w:r>
      <w:r w:rsidR="00004293">
        <w:t xml:space="preserve"> para lugares de hospedaje</w:t>
      </w:r>
      <w:r w:rsidR="005A7012">
        <w:t xml:space="preserve"> y solicitud y posterior utilización de promociones asociadas a comercios</w:t>
      </w:r>
      <w:r w:rsidR="00181E0D">
        <w:t>.</w:t>
      </w:r>
    </w:p>
    <w:p w:rsidR="00024FB2" w:rsidRPr="00CC18F7" w:rsidRDefault="00024FB2" w:rsidP="000D3329">
      <w:pPr>
        <w:ind w:firstLine="720"/>
        <w:jc w:val="center"/>
      </w:pPr>
    </w:p>
    <w:p w:rsidR="005B6CED" w:rsidRDefault="005B6CED" w:rsidP="00A84CFF">
      <w:pPr>
        <w:pStyle w:val="Ttulo1"/>
        <w:rPr>
          <w:bCs/>
          <w:i/>
          <w:iCs/>
        </w:rPr>
      </w:pPr>
      <w:bookmarkStart w:id="18" w:name="_Toc505123945"/>
      <w:r>
        <w:rPr>
          <w:bCs/>
          <w:i/>
          <w:iCs/>
        </w:rPr>
        <w:t>POLITICAS</w:t>
      </w:r>
      <w:bookmarkEnd w:id="18"/>
    </w:p>
    <w:p w:rsidR="005E2B59" w:rsidRDefault="005E2B59" w:rsidP="00A84CFF">
      <w:pPr>
        <w:jc w:val="both"/>
      </w:pPr>
    </w:p>
    <w:p w:rsidR="005E2B59" w:rsidRDefault="005E2B59" w:rsidP="00A84CFF">
      <w:pPr>
        <w:pStyle w:val="Prrafodelista"/>
        <w:numPr>
          <w:ilvl w:val="0"/>
          <w:numId w:val="20"/>
        </w:numPr>
        <w:jc w:val="both"/>
      </w:pPr>
      <w:r>
        <w:t>Diariamente el Responsable de Secretaria deberá consultar si existen trámites sin asignar y tomarlos para darles una resolución pertinente.</w:t>
      </w:r>
    </w:p>
    <w:p w:rsidR="005E2B59" w:rsidRDefault="005E2B59" w:rsidP="00A84CFF">
      <w:pPr>
        <w:pStyle w:val="Prrafodelista"/>
        <w:numPr>
          <w:ilvl w:val="0"/>
          <w:numId w:val="20"/>
        </w:numPr>
        <w:jc w:val="both"/>
      </w:pPr>
      <w:r>
        <w:t xml:space="preserve">Se publicaran Negocios que cumplan con la información </w:t>
      </w:r>
      <w:r w:rsidR="00024FB2">
        <w:t>apropiada y con las políticas de publicidad del Municipio de La Falda.</w:t>
      </w:r>
    </w:p>
    <w:p w:rsidR="00024FB2" w:rsidRPr="005E2B59" w:rsidRDefault="00024FB2" w:rsidP="00A84CFF">
      <w:pPr>
        <w:pStyle w:val="Prrafodelista"/>
        <w:numPr>
          <w:ilvl w:val="0"/>
          <w:numId w:val="20"/>
        </w:numPr>
        <w:jc w:val="both"/>
      </w:pPr>
      <w:r>
        <w:lastRenderedPageBreak/>
        <w:t>El sistema deberá notificar al Responsable de Negocio vía mail autogenerado la resolución de los tramites que</w:t>
      </w:r>
      <w:r w:rsidR="005D2450">
        <w:t xml:space="preserve"> este haya generado.</w:t>
      </w:r>
    </w:p>
    <w:p w:rsidR="005B6CED" w:rsidRDefault="005B6CED" w:rsidP="00A84CFF">
      <w:pPr>
        <w:pStyle w:val="Ttulo1"/>
        <w:jc w:val="both"/>
        <w:rPr>
          <w:bCs/>
          <w:i/>
          <w:iCs/>
        </w:rPr>
      </w:pPr>
      <w:bookmarkStart w:id="19" w:name="_Toc505123946"/>
      <w:r>
        <w:rPr>
          <w:bCs/>
          <w:i/>
          <w:iCs/>
        </w:rPr>
        <w:t>RESPONSABILIDADES</w:t>
      </w:r>
      <w:bookmarkEnd w:id="19"/>
    </w:p>
    <w:p w:rsidR="00181E0D" w:rsidRDefault="00181E0D" w:rsidP="00A84CFF">
      <w:pPr>
        <w:jc w:val="both"/>
      </w:pPr>
    </w:p>
    <w:p w:rsidR="00181E0D" w:rsidRDefault="00181E0D" w:rsidP="00A84CFF">
      <w:pPr>
        <w:jc w:val="both"/>
      </w:pPr>
      <w:r>
        <w:t>Responsable de Secretaria</w:t>
      </w:r>
    </w:p>
    <w:p w:rsidR="00181E0D" w:rsidRDefault="00181E0D" w:rsidP="00A84CFF">
      <w:pPr>
        <w:jc w:val="both"/>
      </w:pPr>
    </w:p>
    <w:p w:rsidR="00181E0D" w:rsidRDefault="00181E0D" w:rsidP="00A84CFF">
      <w:pPr>
        <w:pStyle w:val="Prrafodelista"/>
        <w:numPr>
          <w:ilvl w:val="0"/>
          <w:numId w:val="18"/>
        </w:numPr>
        <w:jc w:val="both"/>
      </w:pPr>
      <w:r>
        <w:t xml:space="preserve">Tomar </w:t>
      </w:r>
      <w:r w:rsidR="00D80A81">
        <w:t>los tramites</w:t>
      </w:r>
      <w:r>
        <w:t xml:space="preserve"> generado</w:t>
      </w:r>
      <w:r w:rsidR="00BD39A5">
        <w:t>s</w:t>
      </w:r>
      <w:r>
        <w:t xml:space="preserve"> por el responsable de negocio</w:t>
      </w:r>
    </w:p>
    <w:p w:rsidR="00181E0D" w:rsidRDefault="00BD39A5" w:rsidP="00A84CFF">
      <w:pPr>
        <w:pStyle w:val="Prrafodelista"/>
        <w:numPr>
          <w:ilvl w:val="0"/>
          <w:numId w:val="18"/>
        </w:numPr>
        <w:jc w:val="both"/>
      </w:pPr>
      <w:r>
        <w:t>Validar la información ingresada por el responsable de negocio</w:t>
      </w:r>
    </w:p>
    <w:p w:rsidR="00BD39A5" w:rsidRDefault="00BD39A5" w:rsidP="00A84CFF">
      <w:pPr>
        <w:pStyle w:val="Prrafodelista"/>
        <w:numPr>
          <w:ilvl w:val="0"/>
          <w:numId w:val="18"/>
        </w:numPr>
        <w:jc w:val="both"/>
      </w:pPr>
      <w:r>
        <w:t>Informar oportunamente los cambios a realizar en las solicitudes del responsable de negocio</w:t>
      </w:r>
    </w:p>
    <w:p w:rsidR="00BD39A5" w:rsidRDefault="00BD39A5" w:rsidP="00A84CFF">
      <w:pPr>
        <w:pStyle w:val="Prrafodelista"/>
        <w:numPr>
          <w:ilvl w:val="0"/>
          <w:numId w:val="18"/>
        </w:numPr>
        <w:jc w:val="both"/>
      </w:pPr>
      <w:r>
        <w:t xml:space="preserve">Aprobar </w:t>
      </w:r>
      <w:r w:rsidR="000D4B03">
        <w:t>trámites pendientes que tenga asignados</w:t>
      </w:r>
    </w:p>
    <w:p w:rsidR="000D4B03" w:rsidRDefault="000D4B03" w:rsidP="00A84CFF">
      <w:pPr>
        <w:pStyle w:val="Prrafodelista"/>
        <w:numPr>
          <w:ilvl w:val="0"/>
          <w:numId w:val="18"/>
        </w:numPr>
        <w:jc w:val="both"/>
      </w:pPr>
      <w:r>
        <w:t>Rechazar trámites pendientes o en revisión que tenga asignados</w:t>
      </w:r>
    </w:p>
    <w:p w:rsidR="00181E0D" w:rsidRPr="000D4B03" w:rsidRDefault="00181E0D" w:rsidP="00A84CFF">
      <w:pPr>
        <w:jc w:val="both"/>
        <w:rPr>
          <w:lang w:val="es-AR"/>
        </w:rPr>
      </w:pPr>
    </w:p>
    <w:p w:rsidR="00181E0D" w:rsidRDefault="00181E0D" w:rsidP="00A84CFF">
      <w:pPr>
        <w:jc w:val="both"/>
      </w:pPr>
    </w:p>
    <w:p w:rsidR="00181E0D" w:rsidRDefault="00181E0D" w:rsidP="00A84CFF">
      <w:pPr>
        <w:jc w:val="both"/>
      </w:pPr>
      <w:r>
        <w:t>Responsable de Negocio</w:t>
      </w:r>
    </w:p>
    <w:p w:rsidR="00BD39A5" w:rsidRDefault="00BD39A5" w:rsidP="00A84CFF">
      <w:pPr>
        <w:jc w:val="both"/>
      </w:pPr>
    </w:p>
    <w:p w:rsidR="00BD39A5" w:rsidRDefault="00BD39A5" w:rsidP="00A84CFF">
      <w:pPr>
        <w:pStyle w:val="Prrafodelista"/>
        <w:numPr>
          <w:ilvl w:val="0"/>
          <w:numId w:val="19"/>
        </w:numPr>
        <w:jc w:val="both"/>
      </w:pPr>
      <w:r>
        <w:t>Iniciar tramite de alta/modificación de negocio</w:t>
      </w:r>
    </w:p>
    <w:p w:rsidR="00BD39A5" w:rsidRDefault="00BD39A5" w:rsidP="00A84CFF">
      <w:pPr>
        <w:pStyle w:val="Prrafodelista"/>
        <w:numPr>
          <w:ilvl w:val="0"/>
          <w:numId w:val="19"/>
        </w:numPr>
        <w:jc w:val="both"/>
      </w:pPr>
      <w:r>
        <w:t>Iniciar tramite de solicitud de modulo de gestión de reservas</w:t>
      </w:r>
    </w:p>
    <w:p w:rsidR="000D4B03" w:rsidRDefault="0008106E" w:rsidP="00A84CFF">
      <w:pPr>
        <w:pStyle w:val="Prrafodelista"/>
        <w:numPr>
          <w:ilvl w:val="0"/>
          <w:numId w:val="19"/>
        </w:numPr>
        <w:jc w:val="both"/>
      </w:pPr>
      <w:r>
        <w:t>Corregir</w:t>
      </w:r>
      <w:r w:rsidR="000D4B03">
        <w:t xml:space="preserve"> oportunamente información</w:t>
      </w:r>
      <w:r>
        <w:t xml:space="preserve"> </w:t>
      </w:r>
      <w:r w:rsidR="00580E79">
        <w:t>que el responsable de secretaria considere incompleta o inapropiada</w:t>
      </w:r>
    </w:p>
    <w:p w:rsidR="005E2B59" w:rsidRDefault="005E2B59" w:rsidP="00A84CFF">
      <w:pPr>
        <w:pStyle w:val="Prrafodelista"/>
        <w:numPr>
          <w:ilvl w:val="0"/>
          <w:numId w:val="19"/>
        </w:numPr>
        <w:jc w:val="both"/>
      </w:pPr>
      <w:r>
        <w:t xml:space="preserve">Presentar en la </w:t>
      </w:r>
      <w:r w:rsidR="00A84CFF">
        <w:t>secretaría</w:t>
      </w:r>
      <w:r>
        <w:t xml:space="preserve"> de turismo el formulario de solicitud de módulo de gestión de reservas</w:t>
      </w:r>
    </w:p>
    <w:p w:rsidR="002208B9" w:rsidRDefault="002208B9" w:rsidP="00A84CFF">
      <w:pPr>
        <w:pStyle w:val="Prrafodelista"/>
        <w:numPr>
          <w:ilvl w:val="0"/>
          <w:numId w:val="19"/>
        </w:numPr>
        <w:jc w:val="both"/>
      </w:pPr>
      <w:r>
        <w:t>Validar cupón de promoción</w:t>
      </w:r>
      <w:r w:rsidR="008757B8">
        <w:t xml:space="preserve"> presentado por el turista</w:t>
      </w:r>
    </w:p>
    <w:p w:rsidR="006F1ECE" w:rsidRDefault="006F1ECE" w:rsidP="006F1ECE">
      <w:pPr>
        <w:pStyle w:val="Prrafodelista"/>
        <w:jc w:val="both"/>
      </w:pPr>
    </w:p>
    <w:p w:rsidR="00CB50DF" w:rsidRDefault="00CB50DF" w:rsidP="00CB50DF">
      <w:pPr>
        <w:jc w:val="both"/>
      </w:pPr>
      <w:r>
        <w:t>Turista</w:t>
      </w:r>
    </w:p>
    <w:p w:rsidR="002208B9" w:rsidRDefault="002208B9" w:rsidP="00CB50DF">
      <w:pPr>
        <w:jc w:val="both"/>
      </w:pPr>
    </w:p>
    <w:p w:rsidR="002208B9" w:rsidRDefault="002F234C" w:rsidP="002208B9">
      <w:pPr>
        <w:pStyle w:val="Prrafodelista"/>
        <w:numPr>
          <w:ilvl w:val="0"/>
          <w:numId w:val="22"/>
        </w:numPr>
        <w:jc w:val="both"/>
      </w:pPr>
      <w:r>
        <w:t>Solicitar promoción vigente de un determinado comercio</w:t>
      </w:r>
    </w:p>
    <w:p w:rsidR="002F234C" w:rsidRDefault="002F234C" w:rsidP="002208B9">
      <w:pPr>
        <w:pStyle w:val="Prrafodelista"/>
        <w:numPr>
          <w:ilvl w:val="0"/>
          <w:numId w:val="22"/>
        </w:numPr>
        <w:jc w:val="both"/>
      </w:pPr>
      <w:r>
        <w:t>Presentar en el comercio correspondiente el cupón de la promoción solicitada</w:t>
      </w:r>
    </w:p>
    <w:p w:rsidR="004D7BA0" w:rsidRDefault="004D7BA0" w:rsidP="00A84CFF">
      <w:pPr>
        <w:jc w:val="both"/>
      </w:pPr>
    </w:p>
    <w:p w:rsidR="004D7BA0" w:rsidRDefault="004D7BA0" w:rsidP="00A84CFF">
      <w:pPr>
        <w:jc w:val="both"/>
      </w:pPr>
    </w:p>
    <w:p w:rsidR="008757B8" w:rsidRDefault="008757B8" w:rsidP="00A84CFF">
      <w:pPr>
        <w:jc w:val="both"/>
      </w:pPr>
    </w:p>
    <w:p w:rsidR="008757B8" w:rsidRDefault="008757B8" w:rsidP="00A84CFF">
      <w:pPr>
        <w:jc w:val="both"/>
      </w:pPr>
    </w:p>
    <w:p w:rsidR="008757B8" w:rsidRDefault="008757B8" w:rsidP="00A84CFF">
      <w:pPr>
        <w:jc w:val="both"/>
      </w:pPr>
    </w:p>
    <w:p w:rsidR="008757B8" w:rsidRDefault="008757B8" w:rsidP="00A84CFF">
      <w:pPr>
        <w:jc w:val="both"/>
      </w:pPr>
    </w:p>
    <w:p w:rsidR="008757B8" w:rsidRDefault="008757B8" w:rsidP="00A84CFF">
      <w:pPr>
        <w:jc w:val="both"/>
      </w:pPr>
    </w:p>
    <w:p w:rsidR="005B6CED" w:rsidRDefault="005B6CED" w:rsidP="00A84CFF">
      <w:pPr>
        <w:pStyle w:val="Ttulo1"/>
        <w:jc w:val="both"/>
      </w:pPr>
      <w:bookmarkStart w:id="20" w:name="_Toc505123947"/>
      <w:r>
        <w:t>DEFINICIONES</w:t>
      </w:r>
      <w:bookmarkEnd w:id="20"/>
    </w:p>
    <w:p w:rsidR="00E6128A" w:rsidRDefault="00E6128A" w:rsidP="00A84CFF">
      <w:pPr>
        <w:jc w:val="both"/>
      </w:pPr>
    </w:p>
    <w:p w:rsidR="00E6128A" w:rsidRDefault="00E6128A" w:rsidP="00A84CFF">
      <w:pPr>
        <w:pStyle w:val="Prrafodelista"/>
        <w:numPr>
          <w:ilvl w:val="0"/>
          <w:numId w:val="21"/>
        </w:numPr>
        <w:jc w:val="both"/>
      </w:pPr>
      <w:r>
        <w:lastRenderedPageBreak/>
        <w:t>Responsable de Secretaria</w:t>
      </w:r>
      <w:r w:rsidR="003C2025">
        <w:t>: Usuario que posee permisos para tomar y dar solución a los distintos trámites generados en el sistema.</w:t>
      </w:r>
    </w:p>
    <w:p w:rsidR="00686313" w:rsidRDefault="00686313" w:rsidP="00A84CFF">
      <w:pPr>
        <w:pStyle w:val="Prrafodelista"/>
        <w:numPr>
          <w:ilvl w:val="0"/>
          <w:numId w:val="21"/>
        </w:numPr>
        <w:jc w:val="both"/>
      </w:pPr>
      <w:r>
        <w:t>Responsable de Negocio: Usuario que posee</w:t>
      </w:r>
      <w:r w:rsidR="004D7BA0">
        <w:t xml:space="preserve"> al menos un Negocio registrado en el sistema</w:t>
      </w:r>
      <w:r w:rsidR="0013400E">
        <w:t>.</w:t>
      </w:r>
    </w:p>
    <w:p w:rsidR="004D7BA0" w:rsidRDefault="004D7BA0" w:rsidP="00A84CFF">
      <w:pPr>
        <w:pStyle w:val="Prrafodelista"/>
        <w:numPr>
          <w:ilvl w:val="0"/>
          <w:numId w:val="21"/>
        </w:numPr>
        <w:jc w:val="both"/>
      </w:pPr>
      <w:r>
        <w:t>Negocio: Lugar de Hospedaje o Comercio registrado en el sistema</w:t>
      </w:r>
      <w:r w:rsidR="0013400E">
        <w:t>.</w:t>
      </w:r>
    </w:p>
    <w:p w:rsidR="0013400E" w:rsidRPr="00E6128A" w:rsidRDefault="0013400E" w:rsidP="00A84CFF">
      <w:pPr>
        <w:pStyle w:val="Prrafodelista"/>
        <w:numPr>
          <w:ilvl w:val="0"/>
          <w:numId w:val="21"/>
        </w:numPr>
        <w:jc w:val="both"/>
      </w:pPr>
      <w:r>
        <w:t>Turista: Usuario que puede consultar y solicitar promociones de comercios asociados.</w:t>
      </w:r>
    </w:p>
    <w:p w:rsidR="002D7483" w:rsidRPr="002D7483" w:rsidRDefault="002D7483" w:rsidP="000D3329">
      <w:pPr>
        <w:jc w:val="center"/>
      </w:pPr>
    </w:p>
    <w:p w:rsidR="00A84CFF" w:rsidRDefault="00A84CFF" w:rsidP="000D3329">
      <w:pPr>
        <w:pStyle w:val="Ttulo1"/>
        <w:jc w:val="center"/>
      </w:pPr>
    </w:p>
    <w:p w:rsidR="005B6CED" w:rsidRDefault="005B6CED" w:rsidP="00A84CFF">
      <w:pPr>
        <w:pStyle w:val="Ttulo1"/>
      </w:pPr>
      <w:bookmarkStart w:id="21" w:name="_Toc505123948"/>
      <w:r>
        <w:t>METODO DE TRABAJO</w:t>
      </w:r>
      <w:bookmarkEnd w:id="21"/>
    </w:p>
    <w:p w:rsidR="00004293" w:rsidRDefault="00004293" w:rsidP="00A84CFF">
      <w:pPr>
        <w:jc w:val="both"/>
      </w:pPr>
    </w:p>
    <w:p w:rsidR="005B6CED" w:rsidRDefault="00004293" w:rsidP="00A84CFF">
      <w:pPr>
        <w:jc w:val="both"/>
      </w:pPr>
      <w:r>
        <w:t>Los siguientes diagramas presentan la forma de trabajo para los procedimientos de solicitud de</w:t>
      </w:r>
      <w:r w:rsidR="008757B8">
        <w:t xml:space="preserve"> alta/modificación de negocios,</w:t>
      </w:r>
      <w:r>
        <w:t xml:space="preserve"> solicitud de modulo de gestión de res</w:t>
      </w:r>
      <w:r w:rsidR="008757B8">
        <w:t>ervas para lugares de hospedaje y solicitudes y posterior utilización de promociones asociadas a comercios.</w:t>
      </w:r>
    </w:p>
    <w:p w:rsidR="00004293" w:rsidRDefault="00004293" w:rsidP="000D3329">
      <w:pPr>
        <w:jc w:val="center"/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5B6CED" w:rsidRDefault="005B6CED" w:rsidP="00D51279">
      <w:pPr>
        <w:pStyle w:val="Sinespaciado"/>
        <w:rPr>
          <w:rStyle w:val="nfasisintenso"/>
          <w:sz w:val="28"/>
          <w:szCs w:val="28"/>
        </w:rPr>
      </w:pPr>
      <w:r w:rsidRPr="00004293">
        <w:rPr>
          <w:rStyle w:val="nfasisintenso"/>
          <w:sz w:val="28"/>
          <w:szCs w:val="28"/>
        </w:rPr>
        <w:t>DIAGRAMAS DE FLUJO</w:t>
      </w:r>
    </w:p>
    <w:p w:rsidR="003839AC" w:rsidRDefault="003839AC" w:rsidP="00D51279">
      <w:pPr>
        <w:pStyle w:val="Ttulo9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lastRenderedPageBreak/>
        <w:t>A</w:t>
      </w:r>
      <w:r w:rsidRPr="003839AC">
        <w:rPr>
          <w:rStyle w:val="nfasisintenso"/>
          <w:i/>
          <w:sz w:val="28"/>
          <w:szCs w:val="28"/>
        </w:rPr>
        <w:t>lta/modificación</w:t>
      </w:r>
      <w:r w:rsidR="00AC652F">
        <w:rPr>
          <w:rStyle w:val="nfasisintenso"/>
          <w:i/>
          <w:sz w:val="28"/>
          <w:szCs w:val="28"/>
        </w:rPr>
        <w:t xml:space="preserve"> de Negocio</w:t>
      </w:r>
    </w:p>
    <w:p w:rsidR="003839AC" w:rsidRDefault="003839AC" w:rsidP="000D3329">
      <w:pPr>
        <w:jc w:val="center"/>
      </w:pPr>
      <w:r>
        <w:rPr>
          <w:noProof/>
        </w:rPr>
        <w:drawing>
          <wp:inline distT="0" distB="0" distL="0" distR="0">
            <wp:extent cx="5943600" cy="4649573"/>
            <wp:effectExtent l="1905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495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1279" w:rsidRDefault="00D51279" w:rsidP="000D3329">
      <w:pPr>
        <w:jc w:val="center"/>
      </w:pPr>
    </w:p>
    <w:p w:rsidR="00D51279" w:rsidRDefault="00383175" w:rsidP="00D51279">
      <w:pPr>
        <w:pStyle w:val="Ttulo9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t>Descripción de Actividades</w:t>
      </w:r>
    </w:p>
    <w:p w:rsidR="00D51279" w:rsidRDefault="00D51279" w:rsidP="00D51279"/>
    <w:p w:rsidR="00D51279" w:rsidRDefault="00D51279" w:rsidP="00D51279">
      <w:pPr>
        <w:pStyle w:val="Prrafodelista"/>
        <w:numPr>
          <w:ilvl w:val="0"/>
          <w:numId w:val="23"/>
        </w:numPr>
        <w:jc w:val="both"/>
      </w:pPr>
      <w:r w:rsidRPr="00D51279">
        <w:rPr>
          <w:i/>
        </w:rPr>
        <w:t>Inicia trámite Alta de Negocio</w:t>
      </w:r>
      <w:r>
        <w:t>: proceso mediante el cual el responsable de negocio da de alta un nuevo negocio generando así un trámite para el responsable de secretaria.</w:t>
      </w:r>
    </w:p>
    <w:p w:rsidR="00D51279" w:rsidRPr="00D51279" w:rsidRDefault="00D51279" w:rsidP="00D51279">
      <w:pPr>
        <w:pStyle w:val="Prrafodelista"/>
        <w:numPr>
          <w:ilvl w:val="0"/>
          <w:numId w:val="23"/>
        </w:numPr>
        <w:jc w:val="both"/>
      </w:pPr>
      <w:r w:rsidRPr="00D51279">
        <w:rPr>
          <w:i/>
        </w:rPr>
        <w:t xml:space="preserve">Inicia trámite </w:t>
      </w:r>
      <w:r>
        <w:rPr>
          <w:i/>
        </w:rPr>
        <w:t>Modificación</w:t>
      </w:r>
      <w:r w:rsidRPr="00D51279">
        <w:rPr>
          <w:i/>
        </w:rPr>
        <w:t xml:space="preserve"> de Negocio</w:t>
      </w:r>
      <w:r>
        <w:t>: proceso mediante el cual el responsable de negocio modifica ciertos datos de un negocio existente generando así un trámite para el responsable de secretaria.</w:t>
      </w:r>
    </w:p>
    <w:p w:rsidR="00D51279" w:rsidRDefault="00A96A43" w:rsidP="00D51279">
      <w:pPr>
        <w:pStyle w:val="Prrafodelista"/>
        <w:numPr>
          <w:ilvl w:val="0"/>
          <w:numId w:val="23"/>
        </w:numPr>
        <w:jc w:val="both"/>
        <w:rPr>
          <w:i/>
        </w:rPr>
      </w:pPr>
      <w:r w:rsidRPr="00A96A43">
        <w:rPr>
          <w:i/>
        </w:rPr>
        <w:t>Toma el trámite de Alta de Negocio:</w:t>
      </w:r>
      <w:r w:rsidR="00615048">
        <w:rPr>
          <w:i/>
        </w:rPr>
        <w:t xml:space="preserve"> </w:t>
      </w:r>
      <w:r w:rsidR="00615048" w:rsidRPr="00615048">
        <w:t>proceso por el cual el responsable de secretaria se asigna un trámite de</w:t>
      </w:r>
      <w:r w:rsidR="00615048">
        <w:t xml:space="preserve"> tipo Alta de N</w:t>
      </w:r>
      <w:r w:rsidR="00615048" w:rsidRPr="00615048">
        <w:t>egocio</w:t>
      </w:r>
    </w:p>
    <w:p w:rsidR="00A96A43" w:rsidRPr="00615048" w:rsidRDefault="00A96A43" w:rsidP="00A96A43">
      <w:pPr>
        <w:pStyle w:val="Prrafodelista"/>
        <w:numPr>
          <w:ilvl w:val="0"/>
          <w:numId w:val="23"/>
        </w:numPr>
        <w:jc w:val="both"/>
        <w:rPr>
          <w:i/>
        </w:rPr>
      </w:pPr>
      <w:r w:rsidRPr="00A96A43">
        <w:rPr>
          <w:i/>
        </w:rPr>
        <w:t xml:space="preserve">Toma el trámite de </w:t>
      </w:r>
      <w:r>
        <w:rPr>
          <w:i/>
        </w:rPr>
        <w:t>Modificación</w:t>
      </w:r>
      <w:r w:rsidRPr="00A96A43">
        <w:rPr>
          <w:i/>
        </w:rPr>
        <w:t xml:space="preserve"> de Negocio:</w:t>
      </w:r>
      <w:r w:rsidR="00615048" w:rsidRPr="00615048">
        <w:t xml:space="preserve"> proceso por el cual el responsable de secretaria se asigna un trámite de </w:t>
      </w:r>
      <w:r w:rsidR="00615048">
        <w:t>tipo Modificación de N</w:t>
      </w:r>
      <w:r w:rsidR="00615048" w:rsidRPr="00615048">
        <w:t>egocio</w:t>
      </w:r>
    </w:p>
    <w:p w:rsidR="00615048" w:rsidRPr="00A96A43" w:rsidRDefault="00615048" w:rsidP="00A96A43">
      <w:pPr>
        <w:pStyle w:val="Prrafodelista"/>
        <w:numPr>
          <w:ilvl w:val="0"/>
          <w:numId w:val="23"/>
        </w:numPr>
        <w:jc w:val="both"/>
        <w:rPr>
          <w:i/>
        </w:rPr>
      </w:pPr>
      <w:r>
        <w:rPr>
          <w:i/>
        </w:rPr>
        <w:t>Evalúa el contenido de la información ingresada en el Alta de Negocio:</w:t>
      </w:r>
      <w:r>
        <w:t xml:space="preserve"> el responsable </w:t>
      </w:r>
      <w:r>
        <w:lastRenderedPageBreak/>
        <w:t>de secretaria valida que la información ingresada en el Alta de Negocio es apropiada para ser publicada según los estándares éticos y políticos de la secretaria de turismo.</w:t>
      </w:r>
    </w:p>
    <w:p w:rsidR="00615048" w:rsidRPr="00A96A43" w:rsidRDefault="00615048" w:rsidP="00615048">
      <w:pPr>
        <w:pStyle w:val="Prrafodelista"/>
        <w:numPr>
          <w:ilvl w:val="0"/>
          <w:numId w:val="23"/>
        </w:numPr>
        <w:jc w:val="both"/>
        <w:rPr>
          <w:i/>
        </w:rPr>
      </w:pPr>
      <w:r>
        <w:rPr>
          <w:i/>
        </w:rPr>
        <w:t>Evalúa el contenido de la información ingresada en la Modificación de Negocio:</w:t>
      </w:r>
      <w:r>
        <w:t xml:space="preserve"> el responsable de secretaria valida que la información ingresada en la Modificación de Negocio es apropiada para ser publicada según los estándares éticos y políticos de la secretaria de turismo.</w:t>
      </w:r>
    </w:p>
    <w:p w:rsidR="00A96A43" w:rsidRPr="00507458" w:rsidRDefault="00507458" w:rsidP="00D51279">
      <w:pPr>
        <w:pStyle w:val="Prrafodelista"/>
        <w:numPr>
          <w:ilvl w:val="0"/>
          <w:numId w:val="23"/>
        </w:numPr>
        <w:jc w:val="both"/>
        <w:rPr>
          <w:i/>
        </w:rPr>
      </w:pPr>
      <w:r>
        <w:rPr>
          <w:i/>
        </w:rPr>
        <w:t xml:space="preserve">Informar cambios a realizar: </w:t>
      </w:r>
      <w:r>
        <w:t>el responsable de secretaria le informa al responsable de negocio que datos debe cambiar para que su negocio pueda ser publicado.</w:t>
      </w:r>
    </w:p>
    <w:p w:rsidR="00507458" w:rsidRPr="00383175" w:rsidRDefault="00507458" w:rsidP="00D51279">
      <w:pPr>
        <w:pStyle w:val="Prrafodelista"/>
        <w:numPr>
          <w:ilvl w:val="0"/>
          <w:numId w:val="23"/>
        </w:numPr>
        <w:jc w:val="both"/>
        <w:rPr>
          <w:i/>
        </w:rPr>
      </w:pPr>
      <w:r>
        <w:rPr>
          <w:i/>
        </w:rPr>
        <w:t xml:space="preserve">Corregir información detallada: </w:t>
      </w:r>
      <w:r w:rsidR="00383175">
        <w:t>proceso mediante el cual el responsable de negocio corrige los datos informados por el responsable de secretaria y los envía nuevamente para su evaluación correspondiente.</w:t>
      </w:r>
    </w:p>
    <w:p w:rsidR="00383175" w:rsidRPr="00A96A43" w:rsidRDefault="00383175" w:rsidP="00D51279">
      <w:pPr>
        <w:pStyle w:val="Prrafodelista"/>
        <w:numPr>
          <w:ilvl w:val="0"/>
          <w:numId w:val="23"/>
        </w:numPr>
        <w:jc w:val="both"/>
        <w:rPr>
          <w:i/>
        </w:rPr>
      </w:pPr>
      <w:r>
        <w:rPr>
          <w:i/>
        </w:rPr>
        <w:t xml:space="preserve">Aprobar trámite y dar de alta el nuevo Negocio: </w:t>
      </w:r>
      <w:r>
        <w:t>de encontrarse la información correcta, el responsable de secretaria aprueba el trámite de Alta de Negocio, publicando de esta manera el mismo.</w:t>
      </w:r>
    </w:p>
    <w:p w:rsidR="00D51279" w:rsidRPr="00D51279" w:rsidRDefault="00D51279" w:rsidP="000D3329">
      <w:pPr>
        <w:jc w:val="center"/>
        <w:rPr>
          <w:lang w:val="es-AR"/>
        </w:rPr>
      </w:pPr>
    </w:p>
    <w:p w:rsidR="00BA600B" w:rsidRDefault="00BA600B" w:rsidP="00383175">
      <w:pPr>
        <w:pStyle w:val="Ttulo9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t xml:space="preserve">Solicitud de </w:t>
      </w:r>
      <w:r w:rsidR="00D725ED">
        <w:rPr>
          <w:rStyle w:val="nfasisintenso"/>
          <w:i/>
          <w:sz w:val="28"/>
          <w:szCs w:val="28"/>
        </w:rPr>
        <w:t>módulo</w:t>
      </w:r>
      <w:r>
        <w:rPr>
          <w:rStyle w:val="nfasisintenso"/>
          <w:i/>
          <w:sz w:val="28"/>
          <w:szCs w:val="28"/>
        </w:rPr>
        <w:t xml:space="preserve"> de gestión de reserva</w:t>
      </w:r>
    </w:p>
    <w:p w:rsidR="008C593D" w:rsidRPr="00004293" w:rsidRDefault="008C593D" w:rsidP="000D3329">
      <w:pPr>
        <w:pStyle w:val="Sinespaciado"/>
        <w:jc w:val="center"/>
        <w:rPr>
          <w:rStyle w:val="nfasisintenso"/>
          <w:sz w:val="28"/>
          <w:szCs w:val="28"/>
        </w:rPr>
      </w:pPr>
      <w:r>
        <w:rPr>
          <w:noProof/>
          <w:color w:val="4F81BD" w:themeColor="accent1"/>
          <w:sz w:val="28"/>
          <w:szCs w:val="28"/>
        </w:rPr>
        <w:drawing>
          <wp:inline distT="0" distB="0" distL="0" distR="0">
            <wp:extent cx="5951134" cy="3800475"/>
            <wp:effectExtent l="19050" t="0" r="0" b="0"/>
            <wp:docPr id="9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8536" cy="3805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6CED" w:rsidRDefault="005B6CED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383175" w:rsidRDefault="00383175" w:rsidP="0035601B">
      <w:pPr>
        <w:pStyle w:val="Ttulo9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lastRenderedPageBreak/>
        <w:t>Descripción de Actividades</w:t>
      </w:r>
    </w:p>
    <w:p w:rsidR="00D96981" w:rsidRPr="00D96981" w:rsidRDefault="00D96981" w:rsidP="00D96981"/>
    <w:p w:rsidR="00062A2B" w:rsidRPr="00AA79F2" w:rsidRDefault="004D37DE" w:rsidP="00AA79F2">
      <w:pPr>
        <w:pStyle w:val="Prrafodelista"/>
        <w:numPr>
          <w:ilvl w:val="0"/>
          <w:numId w:val="24"/>
        </w:numPr>
        <w:jc w:val="both"/>
        <w:rPr>
          <w:i/>
        </w:rPr>
      </w:pPr>
      <w:r w:rsidRPr="00AA79F2">
        <w:rPr>
          <w:i/>
        </w:rPr>
        <w:t>Inicia</w:t>
      </w:r>
      <w:r w:rsidR="00062A2B" w:rsidRPr="00AA79F2">
        <w:rPr>
          <w:i/>
        </w:rPr>
        <w:t xml:space="preserve"> el</w:t>
      </w:r>
      <w:r w:rsidRPr="00AA79F2">
        <w:rPr>
          <w:i/>
        </w:rPr>
        <w:t xml:space="preserve"> </w:t>
      </w:r>
      <w:r w:rsidR="00062A2B" w:rsidRPr="00AA79F2">
        <w:rPr>
          <w:i/>
        </w:rPr>
        <w:t>trámite</w:t>
      </w:r>
      <w:r w:rsidRPr="00AA79F2">
        <w:rPr>
          <w:i/>
        </w:rPr>
        <w:t xml:space="preserve"> de Solicitud de Modulo de Gestión de Reserva: </w:t>
      </w:r>
      <w:r w:rsidR="00AA79F2" w:rsidRPr="00AA79F2">
        <w:t>proceso mediante el cual el responsable de negocio solicita el modulo de gestión de reserva para su lugar de hospedaje.</w:t>
      </w:r>
    </w:p>
    <w:p w:rsidR="00062A2B" w:rsidRPr="00AA79F2" w:rsidRDefault="00062A2B" w:rsidP="00AA79F2">
      <w:pPr>
        <w:pStyle w:val="Prrafodelista"/>
        <w:numPr>
          <w:ilvl w:val="0"/>
          <w:numId w:val="24"/>
        </w:numPr>
        <w:jc w:val="both"/>
        <w:rPr>
          <w:i/>
        </w:rPr>
      </w:pPr>
      <w:r w:rsidRPr="00AA79F2">
        <w:rPr>
          <w:i/>
        </w:rPr>
        <w:t xml:space="preserve">Toma el trámite de Solicitud de Modulo de Gestión de Reserva: </w:t>
      </w:r>
      <w:r w:rsidR="00D96981" w:rsidRPr="00615048">
        <w:t>proceso por el cual el responsable de secretaria se asigna un trámite de</w:t>
      </w:r>
      <w:r w:rsidR="00D96981">
        <w:t xml:space="preserve"> tipo Solicitud Modulo Gestión de Reserva.</w:t>
      </w:r>
    </w:p>
    <w:p w:rsidR="00062A2B" w:rsidRDefault="00062A2B" w:rsidP="00062A2B">
      <w:pPr>
        <w:pStyle w:val="Prrafodelista"/>
        <w:numPr>
          <w:ilvl w:val="0"/>
          <w:numId w:val="24"/>
        </w:numPr>
        <w:rPr>
          <w:i/>
        </w:rPr>
      </w:pPr>
      <w:r w:rsidRPr="00062A2B">
        <w:rPr>
          <w:i/>
        </w:rPr>
        <w:t>Evalúa el formulario de Solicitud de Modulo de Gestión de Reserva:</w:t>
      </w:r>
      <w:r w:rsidR="00D96981" w:rsidRPr="00D96981">
        <w:t xml:space="preserve"> </w:t>
      </w:r>
      <w:r w:rsidR="00D96981">
        <w:t xml:space="preserve">el responsable de secretaria valida que la información proporcionada en </w:t>
      </w:r>
      <w:r w:rsidR="00777241">
        <w:t>el formulario de solicitud de modulo es completa y correcta para proceder a la asignación de dicho modulo.</w:t>
      </w:r>
    </w:p>
    <w:p w:rsidR="00062A2B" w:rsidRPr="00507458" w:rsidRDefault="00062A2B" w:rsidP="00062A2B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 xml:space="preserve">Informar cambios a realizar: </w:t>
      </w:r>
      <w:r>
        <w:t>el responsable de secretaria le informa al responsable de negocio que datos debe cambiar para que pueda obtener el modulo de gestión de reserva solicitado.</w:t>
      </w:r>
    </w:p>
    <w:p w:rsidR="00062A2B" w:rsidRPr="00383175" w:rsidRDefault="00062A2B" w:rsidP="00062A2B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 xml:space="preserve">Corregir información detallada: </w:t>
      </w:r>
      <w:r>
        <w:t>proceso mediante el cual el responsable de negocio corrige los datos informados por el responsable de secretaria y los envía nuevamente para su evaluación correspondiente.</w:t>
      </w:r>
    </w:p>
    <w:p w:rsidR="00062A2B" w:rsidRPr="00A96A43" w:rsidRDefault="00062A2B" w:rsidP="00062A2B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 xml:space="preserve">Aprobar trámite y dar de alta modulo de gestión de reservas: </w:t>
      </w:r>
      <w:r>
        <w:t xml:space="preserve">de encontrarse la información correcta, el responsable de secretaria aprueba el trámite de Solicitud de Modulo de Gestión de Reserva, </w:t>
      </w:r>
      <w:r w:rsidR="00AE28F0">
        <w:t>otorgando</w:t>
      </w:r>
      <w:r>
        <w:t xml:space="preserve"> de esta manera el mismo</w:t>
      </w:r>
      <w:r w:rsidR="00AE28F0">
        <w:t xml:space="preserve"> al lugar de hospedaje correspondiente</w:t>
      </w:r>
      <w:r>
        <w:t>.</w:t>
      </w:r>
    </w:p>
    <w:p w:rsidR="00062A2B" w:rsidRPr="00AE28F0" w:rsidRDefault="00062A2B" w:rsidP="00AE28F0">
      <w:pPr>
        <w:ind w:left="360"/>
        <w:rPr>
          <w:i/>
        </w:rPr>
      </w:pPr>
    </w:p>
    <w:p w:rsidR="00062A2B" w:rsidRPr="00062A2B" w:rsidRDefault="00062A2B" w:rsidP="00062A2B">
      <w:pPr>
        <w:rPr>
          <w:lang w:val="es-AR" w:eastAsia="es-AR"/>
        </w:rPr>
      </w:pPr>
    </w:p>
    <w:p w:rsidR="00062A2B" w:rsidRPr="00062A2B" w:rsidRDefault="00062A2B" w:rsidP="00062A2B">
      <w:pPr>
        <w:rPr>
          <w:lang w:val="es-AR" w:eastAsia="es-AR"/>
        </w:rPr>
      </w:pPr>
    </w:p>
    <w:p w:rsidR="00833B5A" w:rsidRDefault="00833B5A" w:rsidP="00833B5A">
      <w:pPr>
        <w:pStyle w:val="Ttulo9"/>
        <w:jc w:val="center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lastRenderedPageBreak/>
        <w:t>Solicitud y utilización de promoción</w:t>
      </w:r>
    </w:p>
    <w:p w:rsidR="00672D4F" w:rsidRDefault="00E56909" w:rsidP="000D3329">
      <w:pPr>
        <w:pStyle w:val="Sinespaciado"/>
        <w:jc w:val="center"/>
      </w:pPr>
      <w:r>
        <w:object w:dxaOrig="11258" w:dyaOrig="76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7.25pt" o:ole="">
            <v:imagedata r:id="rId11" o:title=""/>
          </v:shape>
          <o:OLEObject Type="Embed" ProgID="Visio.Drawing.11" ShapeID="_x0000_i1025" DrawAspect="Content" ObjectID="_1578865771" r:id="rId12"/>
        </w:object>
      </w: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0021F" w:rsidRDefault="0080021F" w:rsidP="0080021F">
      <w:pPr>
        <w:pStyle w:val="Ttulo9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t>Descripción de Actividades</w:t>
      </w:r>
    </w:p>
    <w:p w:rsidR="0080021F" w:rsidRPr="00D96981" w:rsidRDefault="0080021F" w:rsidP="0080021F"/>
    <w:p w:rsidR="0080021F" w:rsidRPr="00AA79F2" w:rsidRDefault="0080021F" w:rsidP="0080021F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>Solicita una promoción vigente</w:t>
      </w:r>
      <w:r w:rsidRPr="00AA79F2">
        <w:rPr>
          <w:i/>
        </w:rPr>
        <w:t xml:space="preserve">: </w:t>
      </w:r>
      <w:r w:rsidRPr="00AA79F2">
        <w:t xml:space="preserve">proceso mediante el cual el </w:t>
      </w:r>
      <w:r>
        <w:t>turista solicita una promoción asociada a un comercio</w:t>
      </w:r>
    </w:p>
    <w:p w:rsidR="0080021F" w:rsidRPr="00AA79F2" w:rsidRDefault="0080021F" w:rsidP="0080021F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>Imprime cupón de promoción solicitada</w:t>
      </w:r>
      <w:r w:rsidRPr="00AA79F2">
        <w:rPr>
          <w:i/>
        </w:rPr>
        <w:t xml:space="preserve">: </w:t>
      </w:r>
      <w:r>
        <w:t xml:space="preserve">el turista imprime el cupón otorgado al solicitar </w:t>
      </w:r>
      <w:r w:rsidR="00F628E2">
        <w:t>la promoción.</w:t>
      </w:r>
    </w:p>
    <w:p w:rsidR="0080021F" w:rsidRDefault="00F628E2" w:rsidP="0080021F">
      <w:pPr>
        <w:pStyle w:val="Prrafodelista"/>
        <w:numPr>
          <w:ilvl w:val="0"/>
          <w:numId w:val="24"/>
        </w:numPr>
        <w:rPr>
          <w:i/>
        </w:rPr>
      </w:pPr>
      <w:r>
        <w:rPr>
          <w:i/>
        </w:rPr>
        <w:t>Presenta cupón de promoción en el comercio correspondiente</w:t>
      </w:r>
      <w:r w:rsidR="0080021F" w:rsidRPr="00062A2B">
        <w:rPr>
          <w:i/>
        </w:rPr>
        <w:t>:</w:t>
      </w:r>
      <w:r w:rsidR="0080021F" w:rsidRPr="00D96981">
        <w:t xml:space="preserve"> </w:t>
      </w:r>
      <w:r w:rsidR="0080021F">
        <w:t xml:space="preserve">el </w:t>
      </w:r>
      <w:r>
        <w:t>turista</w:t>
      </w:r>
      <w:r w:rsidR="00241CC0">
        <w:t xml:space="preserve"> se acerca al comercio a solicitar una promoción vigente presentando el cupón correspondiente.</w:t>
      </w:r>
    </w:p>
    <w:p w:rsidR="0080021F" w:rsidRPr="00507458" w:rsidRDefault="00241CC0" w:rsidP="0080021F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>Valida cupón presentado por el turista</w:t>
      </w:r>
      <w:r w:rsidR="0080021F">
        <w:rPr>
          <w:i/>
        </w:rPr>
        <w:t xml:space="preserve">: </w:t>
      </w:r>
      <w:r w:rsidR="0080021F">
        <w:t xml:space="preserve">el responsable de </w:t>
      </w:r>
      <w:r>
        <w:t xml:space="preserve">negocio verifica que el cupón </w:t>
      </w:r>
      <w:r>
        <w:lastRenderedPageBreak/>
        <w:t>presentado por el turista sea válido. Esto es, que la promoción no haya expirado ni haya sido utilizado previamente.</w:t>
      </w:r>
    </w:p>
    <w:p w:rsidR="0080021F" w:rsidRPr="00383175" w:rsidRDefault="00241CC0" w:rsidP="0080021F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>Informa motivo al turista</w:t>
      </w:r>
      <w:r w:rsidR="0080021F">
        <w:rPr>
          <w:i/>
        </w:rPr>
        <w:t xml:space="preserve">: </w:t>
      </w:r>
      <w:r>
        <w:t xml:space="preserve">el responsable de negocio le informa el motivo por el cual el cupón presentado corresponde a una promoción no valida. </w:t>
      </w:r>
    </w:p>
    <w:p w:rsidR="0080021F" w:rsidRPr="00A96A43" w:rsidRDefault="00241CC0" w:rsidP="0080021F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 xml:space="preserve">Marca la promoción como utilizada y brinda el servicio </w:t>
      </w:r>
      <w:r w:rsidR="00523697">
        <w:rPr>
          <w:i/>
        </w:rPr>
        <w:t>correspondiente</w:t>
      </w:r>
      <w:r w:rsidR="0080021F">
        <w:rPr>
          <w:i/>
        </w:rPr>
        <w:t xml:space="preserve">: </w:t>
      </w:r>
      <w:r w:rsidR="00523697">
        <w:t>proceso mediante el cual el responsable de negocio otorga el servicio especificado en la promoción, marcando la misma como utilizada.</w:t>
      </w:r>
    </w:p>
    <w:p w:rsidR="006F1ECE" w:rsidRPr="0080021F" w:rsidRDefault="006F1ECE" w:rsidP="000D3329">
      <w:pPr>
        <w:pStyle w:val="Sinespaciado"/>
        <w:jc w:val="center"/>
        <w:rPr>
          <w:rStyle w:val="nfasisintenso"/>
          <w:sz w:val="28"/>
          <w:szCs w:val="28"/>
          <w:lang w:val="es-AR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DB591F" w:rsidRDefault="00DB591F" w:rsidP="000D3329">
      <w:pPr>
        <w:jc w:val="center"/>
      </w:pPr>
    </w:p>
    <w:p w:rsidR="00DB591F" w:rsidRDefault="00DB591F" w:rsidP="000D3329">
      <w:pPr>
        <w:jc w:val="center"/>
      </w:pPr>
    </w:p>
    <w:p w:rsidR="00DB591F" w:rsidRPr="00DB591F" w:rsidRDefault="00DB591F" w:rsidP="000D3329">
      <w:pPr>
        <w:jc w:val="center"/>
      </w:pPr>
    </w:p>
    <w:p w:rsidR="00527631" w:rsidRDefault="005B6CED" w:rsidP="000D3329">
      <w:pPr>
        <w:pStyle w:val="Ttulo1"/>
      </w:pPr>
      <w:bookmarkStart w:id="22" w:name="_Toc505123949"/>
      <w:r>
        <w:t>REGISTROS</w:t>
      </w:r>
      <w:bookmarkEnd w:id="22"/>
      <w:r w:rsidR="00760B5B">
        <w:br/>
      </w:r>
    </w:p>
    <w:tbl>
      <w:tblPr>
        <w:tblStyle w:val="Tablaconcuadrcula"/>
        <w:tblW w:w="10173" w:type="dxa"/>
        <w:tblLook w:val="04A0"/>
      </w:tblPr>
      <w:tblGrid>
        <w:gridCol w:w="2375"/>
        <w:gridCol w:w="2375"/>
        <w:gridCol w:w="2375"/>
        <w:gridCol w:w="3048"/>
      </w:tblGrid>
      <w:tr w:rsidR="00DB591F" w:rsidRPr="00DB591F" w:rsidTr="00DB591F">
        <w:tc>
          <w:tcPr>
            <w:tcW w:w="2375" w:type="dxa"/>
          </w:tcPr>
          <w:p w:rsidR="00DB591F" w:rsidRPr="00DB591F" w:rsidRDefault="00DB591F" w:rsidP="000D3329">
            <w:pPr>
              <w:jc w:val="center"/>
              <w:rPr>
                <w:b/>
              </w:rPr>
            </w:pPr>
            <w:r>
              <w:rPr>
                <w:b/>
              </w:rPr>
              <w:t>Nombre de Control</w:t>
            </w:r>
          </w:p>
        </w:tc>
        <w:tc>
          <w:tcPr>
            <w:tcW w:w="2375" w:type="dxa"/>
          </w:tcPr>
          <w:p w:rsidR="00DB591F" w:rsidRPr="00DB591F" w:rsidRDefault="00DB591F" w:rsidP="000D3329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2375" w:type="dxa"/>
          </w:tcPr>
          <w:p w:rsidR="00DB591F" w:rsidRPr="00DB591F" w:rsidRDefault="00DB591F" w:rsidP="000D3329">
            <w:pPr>
              <w:jc w:val="center"/>
              <w:rPr>
                <w:b/>
              </w:rPr>
            </w:pPr>
            <w:r>
              <w:rPr>
                <w:b/>
              </w:rPr>
              <w:t>Responsable</w:t>
            </w:r>
          </w:p>
        </w:tc>
        <w:tc>
          <w:tcPr>
            <w:tcW w:w="3048" w:type="dxa"/>
          </w:tcPr>
          <w:p w:rsidR="00DB591F" w:rsidRPr="00DB591F" w:rsidRDefault="00DB591F" w:rsidP="000D3329">
            <w:pPr>
              <w:jc w:val="center"/>
              <w:rPr>
                <w:b/>
              </w:rPr>
            </w:pPr>
            <w:r>
              <w:rPr>
                <w:b/>
              </w:rPr>
              <w:t>Tiempo de Conservación</w:t>
            </w:r>
          </w:p>
        </w:tc>
      </w:tr>
      <w:tr w:rsidR="00DB591F" w:rsidTr="00DB591F">
        <w:tc>
          <w:tcPr>
            <w:tcW w:w="2375" w:type="dxa"/>
          </w:tcPr>
          <w:p w:rsidR="00DB591F" w:rsidRDefault="00DB591F" w:rsidP="000D3329">
            <w:pPr>
              <w:jc w:val="center"/>
            </w:pPr>
            <w:r>
              <w:t>FO-</w:t>
            </w:r>
            <w:r w:rsidR="000D3329">
              <w:t>MOD-RESERV</w:t>
            </w:r>
            <w:bookmarkStart w:id="23" w:name="_GoBack"/>
            <w:bookmarkEnd w:id="23"/>
          </w:p>
        </w:tc>
        <w:tc>
          <w:tcPr>
            <w:tcW w:w="2375" w:type="dxa"/>
          </w:tcPr>
          <w:p w:rsidR="00DB591F" w:rsidRDefault="000D3329" w:rsidP="000D3329">
            <w:pPr>
              <w:jc w:val="center"/>
            </w:pPr>
            <w:r>
              <w:t>Solicitud Gestión de Reserva</w:t>
            </w:r>
          </w:p>
        </w:tc>
        <w:tc>
          <w:tcPr>
            <w:tcW w:w="2375" w:type="dxa"/>
          </w:tcPr>
          <w:p w:rsidR="00DB591F" w:rsidRDefault="000D3329" w:rsidP="000D3329">
            <w:pPr>
              <w:jc w:val="center"/>
            </w:pPr>
            <w:r>
              <w:t>Responsable de Secretaria</w:t>
            </w:r>
          </w:p>
        </w:tc>
        <w:tc>
          <w:tcPr>
            <w:tcW w:w="3048" w:type="dxa"/>
          </w:tcPr>
          <w:p w:rsidR="00DB591F" w:rsidRDefault="000D3329" w:rsidP="000D3329">
            <w:pPr>
              <w:jc w:val="center"/>
            </w:pPr>
            <w:r>
              <w:t>3 Años</w:t>
            </w:r>
          </w:p>
        </w:tc>
      </w:tr>
    </w:tbl>
    <w:p w:rsidR="00DB591F" w:rsidRDefault="00DB591F" w:rsidP="000D3329">
      <w:pPr>
        <w:jc w:val="center"/>
      </w:pPr>
    </w:p>
    <w:p w:rsidR="00DB591F" w:rsidRPr="00DB591F" w:rsidRDefault="00DB591F" w:rsidP="000D3329">
      <w:pPr>
        <w:jc w:val="center"/>
      </w:pPr>
    </w:p>
    <w:p w:rsidR="00527631" w:rsidRDefault="00527631" w:rsidP="000D3329">
      <w:pPr>
        <w:pStyle w:val="Ttulo1"/>
        <w:jc w:val="center"/>
      </w:pPr>
      <w:r>
        <w:br w:type="page"/>
      </w:r>
    </w:p>
    <w:sectPr w:rsidR="00527631" w:rsidSect="00A30A69">
      <w:headerReference w:type="default" r:id="rId13"/>
      <w:footerReference w:type="default" r:id="rId14"/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C1CD3" w:rsidRDefault="00DC1CD3" w:rsidP="00581706">
      <w:pPr>
        <w:spacing w:line="240" w:lineRule="auto"/>
      </w:pPr>
      <w:r>
        <w:separator/>
      </w:r>
    </w:p>
  </w:endnote>
  <w:endnote w:type="continuationSeparator" w:id="0">
    <w:p w:rsidR="00DC1CD3" w:rsidRDefault="00DC1CD3" w:rsidP="0058170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ccidental Presidency">
    <w:altName w:val="Courier New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81E" w:rsidRDefault="0067681E" w:rsidP="00D34ED3">
    <w:pPr>
      <w:pStyle w:val="Piedepgina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 xml:space="preserve">[Boldo – Cárdenas – Nabarro – </w:t>
    </w:r>
    <w:proofErr w:type="spellStart"/>
    <w:r>
      <w:rPr>
        <w:rFonts w:asciiTheme="majorHAnsi" w:hAnsiTheme="majorHAnsi"/>
      </w:rPr>
      <w:t>D’Aragona</w:t>
    </w:r>
    <w:proofErr w:type="spellEnd"/>
    <w:r>
      <w:rPr>
        <w:rFonts w:asciiTheme="majorHAnsi" w:hAnsiTheme="majorHAnsi"/>
      </w:rPr>
      <w:t>]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ágina </w:t>
    </w:r>
    <w:r w:rsidR="004F37E4" w:rsidRPr="004F37E4">
      <w:fldChar w:fldCharType="begin"/>
    </w:r>
    <w:r>
      <w:instrText xml:space="preserve"> PAGE   \* MERGEFORMAT </w:instrText>
    </w:r>
    <w:r w:rsidR="004F37E4" w:rsidRPr="004F37E4">
      <w:fldChar w:fldCharType="separate"/>
    </w:r>
    <w:r w:rsidR="00281761" w:rsidRPr="00281761">
      <w:rPr>
        <w:rFonts w:asciiTheme="majorHAnsi" w:hAnsiTheme="majorHAnsi"/>
        <w:noProof/>
      </w:rPr>
      <w:t>3</w:t>
    </w:r>
    <w:r w:rsidR="004F37E4">
      <w:rPr>
        <w:rFonts w:asciiTheme="majorHAnsi" w:hAnsiTheme="majorHAnsi"/>
        <w:noProof/>
      </w:rPr>
      <w:fldChar w:fldCharType="end"/>
    </w:r>
  </w:p>
  <w:p w:rsidR="0067681E" w:rsidRDefault="0067681E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C1CD3" w:rsidRDefault="00DC1CD3" w:rsidP="00581706">
      <w:pPr>
        <w:spacing w:line="240" w:lineRule="auto"/>
      </w:pPr>
      <w:r>
        <w:separator/>
      </w:r>
    </w:p>
  </w:footnote>
  <w:footnote w:type="continuationSeparator" w:id="0">
    <w:p w:rsidR="00DC1CD3" w:rsidRDefault="00DC1CD3" w:rsidP="0058170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2A34" w:rsidRDefault="0067681E" w:rsidP="00581706">
    <w:pPr>
      <w:pStyle w:val="Encabezado"/>
      <w:pBdr>
        <w:bottom w:val="single" w:sz="4" w:space="1" w:color="auto"/>
      </w:pBdr>
      <w:rPr>
        <w:rFonts w:ascii="Accidental Presidency" w:hAnsi="Accidental Presidency"/>
        <w:b/>
        <w:sz w:val="40"/>
        <w:szCs w:val="40"/>
      </w:rPr>
    </w:pPr>
    <w:r>
      <w:rPr>
        <w:noProof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4114800</wp:posOffset>
          </wp:positionH>
          <wp:positionV relativeFrom="paragraph">
            <wp:posOffset>-9525</wp:posOffset>
          </wp:positionV>
          <wp:extent cx="1847850" cy="714375"/>
          <wp:effectExtent l="19050" t="0" r="0" b="0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47850" cy="7143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ascii="Accidental Presidency" w:hAnsi="Accidental Presidency"/>
        <w:b/>
        <w:sz w:val="40"/>
        <w:szCs w:val="40"/>
      </w:rPr>
      <w:t xml:space="preserve">                                         </w:t>
    </w:r>
  </w:p>
  <w:p w:rsidR="00EC2A34" w:rsidRDefault="00EC2A34" w:rsidP="00581706">
    <w:pPr>
      <w:pStyle w:val="Encabezado"/>
      <w:pBdr>
        <w:bottom w:val="single" w:sz="4" w:space="1" w:color="auto"/>
      </w:pBdr>
      <w:rPr>
        <w:rFonts w:ascii="Accidental Presidency" w:hAnsi="Accidental Presidency"/>
        <w:b/>
        <w:sz w:val="40"/>
        <w:szCs w:val="40"/>
      </w:rPr>
    </w:pPr>
  </w:p>
  <w:p w:rsidR="00A252A5" w:rsidRDefault="00A252A5" w:rsidP="00A252A5">
    <w:pPr>
      <w:pStyle w:val="Encabezado"/>
      <w:pBdr>
        <w:bottom w:val="single" w:sz="4" w:space="1" w:color="auto"/>
      </w:pBdr>
      <w:rPr>
        <w:rFonts w:asciiTheme="minorHAnsi" w:hAnsiTheme="minorHAnsi"/>
        <w:b/>
        <w:sz w:val="24"/>
        <w:szCs w:val="24"/>
      </w:rPr>
    </w:pPr>
    <w:r>
      <w:rPr>
        <w:rFonts w:asciiTheme="minorHAnsi" w:hAnsiTheme="minorHAnsi"/>
        <w:b/>
        <w:sz w:val="24"/>
        <w:szCs w:val="24"/>
      </w:rPr>
      <w:t>MANUAL DE PROCEDIMIENTOS</w:t>
    </w:r>
  </w:p>
  <w:p w:rsidR="00A252A5" w:rsidRPr="00BC2569" w:rsidRDefault="00A252A5" w:rsidP="00A252A5">
    <w:pPr>
      <w:pStyle w:val="Encabezado"/>
      <w:pBdr>
        <w:bottom w:val="single" w:sz="4" w:space="1" w:color="auto"/>
      </w:pBdr>
      <w:rPr>
        <w:rFonts w:asciiTheme="minorHAnsi" w:hAnsiTheme="minorHAnsi"/>
        <w:sz w:val="24"/>
        <w:szCs w:val="24"/>
      </w:rPr>
    </w:pPr>
    <w:r w:rsidRPr="00BC2569">
      <w:rPr>
        <w:rFonts w:asciiTheme="minorHAnsi" w:hAnsiTheme="minorHAnsi"/>
        <w:sz w:val="24"/>
        <w:szCs w:val="24"/>
      </w:rPr>
      <w:t>Versión 1.</w:t>
    </w:r>
    <w:r>
      <w:rPr>
        <w:rFonts w:asciiTheme="minorHAnsi" w:hAnsiTheme="minorHAnsi"/>
        <w:sz w:val="24"/>
        <w:szCs w:val="24"/>
      </w:rPr>
      <w:t>1</w:t>
    </w:r>
  </w:p>
  <w:p w:rsidR="0067681E" w:rsidRDefault="0067681E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91DD8"/>
    <w:multiLevelType w:val="hybridMultilevel"/>
    <w:tmpl w:val="BACCDE4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9A3CE6"/>
    <w:multiLevelType w:val="multilevel"/>
    <w:tmpl w:val="D19CE3F4"/>
    <w:lvl w:ilvl="0">
      <w:start w:val="1"/>
      <w:numFmt w:val="bullet"/>
      <w:lvlText w:val=""/>
      <w:lvlJc w:val="left"/>
      <w:pPr>
        <w:ind w:left="1440" w:firstLine="3240"/>
      </w:pPr>
      <w:rPr>
        <w:rFonts w:ascii="Wingdings" w:hAnsi="Wingdings" w:hint="default"/>
        <w:u w:val="none"/>
        <w:vertAlign w:val="baseline"/>
      </w:rPr>
    </w:lvl>
    <w:lvl w:ilvl="1">
      <w:start w:val="1"/>
      <w:numFmt w:val="bullet"/>
      <w:lvlText w:val="○"/>
      <w:lvlJc w:val="left"/>
      <w:pPr>
        <w:ind w:left="2160" w:firstLine="6120"/>
      </w:pPr>
      <w:rPr>
        <w:rFonts w:ascii="Arial" w:eastAsia="Arial" w:hAnsi="Arial" w:cs="Arial"/>
        <w:u w:val="none"/>
        <w:vertAlign w:val="baseline"/>
      </w:rPr>
    </w:lvl>
    <w:lvl w:ilvl="2">
      <w:start w:val="1"/>
      <w:numFmt w:val="bullet"/>
      <w:lvlText w:val="■"/>
      <w:lvlJc w:val="left"/>
      <w:pPr>
        <w:ind w:left="2880" w:firstLine="9000"/>
      </w:pPr>
      <w:rPr>
        <w:rFonts w:ascii="Arial" w:eastAsia="Arial" w:hAnsi="Arial" w:cs="Arial"/>
        <w:u w:val="none"/>
        <w:vertAlign w:val="baseline"/>
      </w:rPr>
    </w:lvl>
    <w:lvl w:ilvl="3">
      <w:start w:val="1"/>
      <w:numFmt w:val="bullet"/>
      <w:lvlText w:val="●"/>
      <w:lvlJc w:val="left"/>
      <w:pPr>
        <w:ind w:left="3600" w:firstLine="11880"/>
      </w:pPr>
      <w:rPr>
        <w:rFonts w:ascii="Arial" w:eastAsia="Arial" w:hAnsi="Arial" w:cs="Arial"/>
        <w:u w:val="none"/>
        <w:vertAlign w:val="baseline"/>
      </w:rPr>
    </w:lvl>
    <w:lvl w:ilvl="4">
      <w:start w:val="1"/>
      <w:numFmt w:val="bullet"/>
      <w:lvlText w:val="○"/>
      <w:lvlJc w:val="left"/>
      <w:pPr>
        <w:ind w:left="4320" w:firstLine="14760"/>
      </w:pPr>
      <w:rPr>
        <w:rFonts w:ascii="Arial" w:eastAsia="Arial" w:hAnsi="Arial" w:cs="Arial"/>
        <w:u w:val="none"/>
        <w:vertAlign w:val="baseline"/>
      </w:rPr>
    </w:lvl>
    <w:lvl w:ilvl="5">
      <w:start w:val="1"/>
      <w:numFmt w:val="bullet"/>
      <w:lvlText w:val="■"/>
      <w:lvlJc w:val="left"/>
      <w:pPr>
        <w:ind w:left="5040" w:firstLine="17640"/>
      </w:pPr>
      <w:rPr>
        <w:rFonts w:ascii="Arial" w:eastAsia="Arial" w:hAnsi="Arial" w:cs="Arial"/>
        <w:u w:val="none"/>
        <w:vertAlign w:val="baseline"/>
      </w:rPr>
    </w:lvl>
    <w:lvl w:ilvl="6">
      <w:start w:val="1"/>
      <w:numFmt w:val="bullet"/>
      <w:lvlText w:val="●"/>
      <w:lvlJc w:val="left"/>
      <w:pPr>
        <w:ind w:left="5760" w:firstLine="20520"/>
      </w:pPr>
      <w:rPr>
        <w:rFonts w:ascii="Arial" w:eastAsia="Arial" w:hAnsi="Arial" w:cs="Arial"/>
        <w:u w:val="none"/>
        <w:vertAlign w:val="baseline"/>
      </w:rPr>
    </w:lvl>
    <w:lvl w:ilvl="7">
      <w:start w:val="1"/>
      <w:numFmt w:val="bullet"/>
      <w:lvlText w:val="○"/>
      <w:lvlJc w:val="left"/>
      <w:pPr>
        <w:ind w:left="6480" w:firstLine="23400"/>
      </w:pPr>
      <w:rPr>
        <w:rFonts w:ascii="Arial" w:eastAsia="Arial" w:hAnsi="Arial" w:cs="Arial"/>
        <w:u w:val="none"/>
        <w:vertAlign w:val="baseline"/>
      </w:rPr>
    </w:lvl>
    <w:lvl w:ilvl="8">
      <w:start w:val="1"/>
      <w:numFmt w:val="bullet"/>
      <w:lvlText w:val="■"/>
      <w:lvlJc w:val="left"/>
      <w:pPr>
        <w:ind w:left="7200" w:firstLine="26280"/>
      </w:pPr>
      <w:rPr>
        <w:rFonts w:ascii="Arial" w:eastAsia="Arial" w:hAnsi="Arial" w:cs="Arial"/>
        <w:u w:val="none"/>
        <w:vertAlign w:val="baseline"/>
      </w:rPr>
    </w:lvl>
  </w:abstractNum>
  <w:abstractNum w:abstractNumId="2">
    <w:nsid w:val="0E5051AD"/>
    <w:multiLevelType w:val="multilevel"/>
    <w:tmpl w:val="41D88B62"/>
    <w:lvl w:ilvl="0">
      <w:start w:val="1"/>
      <w:numFmt w:val="bullet"/>
      <w:lvlText w:val="●"/>
      <w:lvlJc w:val="left"/>
      <w:pPr>
        <w:ind w:left="1440" w:firstLine="1080"/>
      </w:pPr>
      <w:rPr>
        <w:u w:val="none"/>
      </w:rPr>
    </w:lvl>
    <w:lvl w:ilvl="1">
      <w:start w:val="1"/>
      <w:numFmt w:val="bullet"/>
      <w:lvlText w:val="○"/>
      <w:lvlJc w:val="left"/>
      <w:pPr>
        <w:ind w:left="2160" w:firstLine="1800"/>
      </w:pPr>
      <w:rPr>
        <w:u w:val="none"/>
      </w:rPr>
    </w:lvl>
    <w:lvl w:ilvl="2">
      <w:start w:val="1"/>
      <w:numFmt w:val="bullet"/>
      <w:lvlText w:val="■"/>
      <w:lvlJc w:val="left"/>
      <w:pPr>
        <w:ind w:left="2880" w:firstLine="2520"/>
      </w:pPr>
      <w:rPr>
        <w:u w:val="none"/>
      </w:rPr>
    </w:lvl>
    <w:lvl w:ilvl="3">
      <w:start w:val="1"/>
      <w:numFmt w:val="bullet"/>
      <w:lvlText w:val="●"/>
      <w:lvlJc w:val="left"/>
      <w:pPr>
        <w:ind w:left="3600" w:firstLine="3240"/>
      </w:pPr>
      <w:rPr>
        <w:u w:val="none"/>
      </w:rPr>
    </w:lvl>
    <w:lvl w:ilvl="4">
      <w:start w:val="1"/>
      <w:numFmt w:val="bullet"/>
      <w:lvlText w:val="○"/>
      <w:lvlJc w:val="left"/>
      <w:pPr>
        <w:ind w:left="4320" w:firstLine="39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firstLine="4680"/>
      </w:pPr>
      <w:rPr>
        <w:u w:val="none"/>
      </w:rPr>
    </w:lvl>
    <w:lvl w:ilvl="6">
      <w:start w:val="1"/>
      <w:numFmt w:val="bullet"/>
      <w:lvlText w:val="●"/>
      <w:lvlJc w:val="left"/>
      <w:pPr>
        <w:ind w:left="5760" w:firstLine="5400"/>
      </w:pPr>
      <w:rPr>
        <w:u w:val="none"/>
      </w:rPr>
    </w:lvl>
    <w:lvl w:ilvl="7">
      <w:start w:val="1"/>
      <w:numFmt w:val="bullet"/>
      <w:lvlText w:val="○"/>
      <w:lvlJc w:val="left"/>
      <w:pPr>
        <w:ind w:left="6480" w:firstLine="6120"/>
      </w:pPr>
      <w:rPr>
        <w:u w:val="none"/>
      </w:rPr>
    </w:lvl>
    <w:lvl w:ilvl="8">
      <w:start w:val="1"/>
      <w:numFmt w:val="bullet"/>
      <w:lvlText w:val="■"/>
      <w:lvlJc w:val="left"/>
      <w:pPr>
        <w:ind w:left="7200" w:firstLine="6840"/>
      </w:pPr>
      <w:rPr>
        <w:u w:val="none"/>
      </w:rPr>
    </w:lvl>
  </w:abstractNum>
  <w:abstractNum w:abstractNumId="3">
    <w:nsid w:val="0EC02081"/>
    <w:multiLevelType w:val="multilevel"/>
    <w:tmpl w:val="564ABDBE"/>
    <w:lvl w:ilvl="0">
      <w:start w:val="1"/>
      <w:numFmt w:val="bullet"/>
      <w:lvlText w:val="●"/>
      <w:lvlJc w:val="left"/>
      <w:pPr>
        <w:ind w:left="1440" w:firstLine="1080"/>
      </w:pPr>
      <w:rPr>
        <w:u w:val="none"/>
      </w:rPr>
    </w:lvl>
    <w:lvl w:ilvl="1">
      <w:start w:val="1"/>
      <w:numFmt w:val="bullet"/>
      <w:lvlText w:val="○"/>
      <w:lvlJc w:val="left"/>
      <w:pPr>
        <w:ind w:left="2160" w:firstLine="1800"/>
      </w:pPr>
      <w:rPr>
        <w:u w:val="none"/>
      </w:rPr>
    </w:lvl>
    <w:lvl w:ilvl="2">
      <w:start w:val="1"/>
      <w:numFmt w:val="bullet"/>
      <w:lvlText w:val="■"/>
      <w:lvlJc w:val="left"/>
      <w:pPr>
        <w:ind w:left="2880" w:firstLine="2520"/>
      </w:pPr>
      <w:rPr>
        <w:u w:val="none"/>
      </w:rPr>
    </w:lvl>
    <w:lvl w:ilvl="3">
      <w:start w:val="1"/>
      <w:numFmt w:val="bullet"/>
      <w:lvlText w:val="●"/>
      <w:lvlJc w:val="left"/>
      <w:pPr>
        <w:ind w:left="3600" w:firstLine="3240"/>
      </w:pPr>
      <w:rPr>
        <w:u w:val="none"/>
      </w:rPr>
    </w:lvl>
    <w:lvl w:ilvl="4">
      <w:start w:val="1"/>
      <w:numFmt w:val="bullet"/>
      <w:lvlText w:val="○"/>
      <w:lvlJc w:val="left"/>
      <w:pPr>
        <w:ind w:left="4320" w:firstLine="39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firstLine="4680"/>
      </w:pPr>
      <w:rPr>
        <w:u w:val="none"/>
      </w:rPr>
    </w:lvl>
    <w:lvl w:ilvl="6">
      <w:start w:val="1"/>
      <w:numFmt w:val="bullet"/>
      <w:lvlText w:val="●"/>
      <w:lvlJc w:val="left"/>
      <w:pPr>
        <w:ind w:left="5760" w:firstLine="5400"/>
      </w:pPr>
      <w:rPr>
        <w:u w:val="none"/>
      </w:rPr>
    </w:lvl>
    <w:lvl w:ilvl="7">
      <w:start w:val="1"/>
      <w:numFmt w:val="bullet"/>
      <w:lvlText w:val="○"/>
      <w:lvlJc w:val="left"/>
      <w:pPr>
        <w:ind w:left="6480" w:firstLine="6120"/>
      </w:pPr>
      <w:rPr>
        <w:u w:val="none"/>
      </w:rPr>
    </w:lvl>
    <w:lvl w:ilvl="8">
      <w:start w:val="1"/>
      <w:numFmt w:val="bullet"/>
      <w:lvlText w:val="■"/>
      <w:lvlJc w:val="left"/>
      <w:pPr>
        <w:ind w:left="7200" w:firstLine="6840"/>
      </w:pPr>
      <w:rPr>
        <w:u w:val="none"/>
      </w:rPr>
    </w:lvl>
  </w:abstractNum>
  <w:abstractNum w:abstractNumId="4">
    <w:nsid w:val="11941523"/>
    <w:multiLevelType w:val="hybridMultilevel"/>
    <w:tmpl w:val="03E02BF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E93367"/>
    <w:multiLevelType w:val="multilevel"/>
    <w:tmpl w:val="876830CC"/>
    <w:lvl w:ilvl="0">
      <w:start w:val="1"/>
      <w:numFmt w:val="bullet"/>
      <w:lvlText w:val=""/>
      <w:lvlJc w:val="left"/>
      <w:pPr>
        <w:ind w:left="720" w:firstLine="360"/>
      </w:pPr>
      <w:rPr>
        <w:rFonts w:ascii="Wingdings" w:hAnsi="Wingdings" w:hint="default"/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6">
    <w:nsid w:val="14AE17F8"/>
    <w:multiLevelType w:val="hybridMultilevel"/>
    <w:tmpl w:val="C49898D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DC49F9"/>
    <w:multiLevelType w:val="multilevel"/>
    <w:tmpl w:val="6A6408B0"/>
    <w:lvl w:ilvl="0">
      <w:start w:val="1"/>
      <w:numFmt w:val="bullet"/>
      <w:lvlText w:val=""/>
      <w:lvlJc w:val="left"/>
      <w:pPr>
        <w:ind w:left="720" w:firstLine="360"/>
      </w:pPr>
      <w:rPr>
        <w:rFonts w:ascii="Wingdings" w:hAnsi="Wingdings" w:hint="default"/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8">
    <w:nsid w:val="1A2D7719"/>
    <w:multiLevelType w:val="hybridMultilevel"/>
    <w:tmpl w:val="476A3232"/>
    <w:lvl w:ilvl="0" w:tplc="E1341BF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177CA3"/>
    <w:multiLevelType w:val="hybridMultilevel"/>
    <w:tmpl w:val="B076332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359430F"/>
    <w:multiLevelType w:val="multilevel"/>
    <w:tmpl w:val="9AD0C4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1">
    <w:nsid w:val="2E43711A"/>
    <w:multiLevelType w:val="hybridMultilevel"/>
    <w:tmpl w:val="476A3232"/>
    <w:lvl w:ilvl="0" w:tplc="E1341BF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4DF12F2"/>
    <w:multiLevelType w:val="hybridMultilevel"/>
    <w:tmpl w:val="136682C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9B451FD"/>
    <w:multiLevelType w:val="hybridMultilevel"/>
    <w:tmpl w:val="19124CF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CC2DBB"/>
    <w:multiLevelType w:val="hybridMultilevel"/>
    <w:tmpl w:val="C6C0264A"/>
    <w:lvl w:ilvl="0" w:tplc="4072D5DA">
      <w:numFmt w:val="bullet"/>
      <w:lvlText w:val="-"/>
      <w:lvlJc w:val="left"/>
      <w:pPr>
        <w:ind w:left="360" w:hanging="360"/>
      </w:pPr>
      <w:rPr>
        <w:rFonts w:ascii="Calibri" w:eastAsia="Trebuchet MS" w:hAnsi="Calibri" w:cs="Trebuchet MS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FF123CF"/>
    <w:multiLevelType w:val="hybridMultilevel"/>
    <w:tmpl w:val="0284CB5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5625852"/>
    <w:multiLevelType w:val="hybridMultilevel"/>
    <w:tmpl w:val="F50A183E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5C065C0"/>
    <w:multiLevelType w:val="hybridMultilevel"/>
    <w:tmpl w:val="823EE200"/>
    <w:lvl w:ilvl="0" w:tplc="698478E6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  <w:i/>
        <w:color w:val="0000FF" w:themeColor="hyperlink"/>
        <w:u w:val="single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6955049"/>
    <w:multiLevelType w:val="hybridMultilevel"/>
    <w:tmpl w:val="476A3232"/>
    <w:lvl w:ilvl="0" w:tplc="E1341BF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6C59FD"/>
    <w:multiLevelType w:val="multilevel"/>
    <w:tmpl w:val="98EC14F6"/>
    <w:lvl w:ilvl="0">
      <w:start w:val="1"/>
      <w:numFmt w:val="bullet"/>
      <w:lvlText w:val=""/>
      <w:lvlJc w:val="left"/>
      <w:pPr>
        <w:ind w:left="1440" w:firstLine="1080"/>
      </w:pPr>
      <w:rPr>
        <w:rFonts w:ascii="Wingdings" w:hAnsi="Wingdings" w:hint="default"/>
        <w:u w:val="none"/>
      </w:rPr>
    </w:lvl>
    <w:lvl w:ilvl="1">
      <w:start w:val="1"/>
      <w:numFmt w:val="bullet"/>
      <w:lvlText w:val="○"/>
      <w:lvlJc w:val="left"/>
      <w:pPr>
        <w:ind w:left="2160" w:firstLine="1800"/>
      </w:pPr>
      <w:rPr>
        <w:u w:val="none"/>
      </w:rPr>
    </w:lvl>
    <w:lvl w:ilvl="2">
      <w:start w:val="1"/>
      <w:numFmt w:val="bullet"/>
      <w:lvlText w:val="■"/>
      <w:lvlJc w:val="left"/>
      <w:pPr>
        <w:ind w:left="2880" w:firstLine="2520"/>
      </w:pPr>
      <w:rPr>
        <w:u w:val="none"/>
      </w:rPr>
    </w:lvl>
    <w:lvl w:ilvl="3">
      <w:start w:val="1"/>
      <w:numFmt w:val="bullet"/>
      <w:lvlText w:val="●"/>
      <w:lvlJc w:val="left"/>
      <w:pPr>
        <w:ind w:left="3600" w:firstLine="3240"/>
      </w:pPr>
      <w:rPr>
        <w:u w:val="none"/>
      </w:rPr>
    </w:lvl>
    <w:lvl w:ilvl="4">
      <w:start w:val="1"/>
      <w:numFmt w:val="bullet"/>
      <w:lvlText w:val="○"/>
      <w:lvlJc w:val="left"/>
      <w:pPr>
        <w:ind w:left="4320" w:firstLine="39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firstLine="4680"/>
      </w:pPr>
      <w:rPr>
        <w:u w:val="none"/>
      </w:rPr>
    </w:lvl>
    <w:lvl w:ilvl="6">
      <w:start w:val="1"/>
      <w:numFmt w:val="bullet"/>
      <w:lvlText w:val="●"/>
      <w:lvlJc w:val="left"/>
      <w:pPr>
        <w:ind w:left="5760" w:firstLine="5400"/>
      </w:pPr>
      <w:rPr>
        <w:u w:val="none"/>
      </w:rPr>
    </w:lvl>
    <w:lvl w:ilvl="7">
      <w:start w:val="1"/>
      <w:numFmt w:val="bullet"/>
      <w:lvlText w:val="○"/>
      <w:lvlJc w:val="left"/>
      <w:pPr>
        <w:ind w:left="6480" w:firstLine="6120"/>
      </w:pPr>
      <w:rPr>
        <w:u w:val="none"/>
      </w:rPr>
    </w:lvl>
    <w:lvl w:ilvl="8">
      <w:start w:val="1"/>
      <w:numFmt w:val="bullet"/>
      <w:lvlText w:val="■"/>
      <w:lvlJc w:val="left"/>
      <w:pPr>
        <w:ind w:left="7200" w:firstLine="6840"/>
      </w:pPr>
      <w:rPr>
        <w:u w:val="none"/>
      </w:rPr>
    </w:lvl>
  </w:abstractNum>
  <w:abstractNum w:abstractNumId="20">
    <w:nsid w:val="5BB20465"/>
    <w:multiLevelType w:val="hybridMultilevel"/>
    <w:tmpl w:val="AAFC05B0"/>
    <w:lvl w:ilvl="0" w:tplc="4072D5DA">
      <w:numFmt w:val="bullet"/>
      <w:lvlText w:val="-"/>
      <w:lvlJc w:val="left"/>
      <w:pPr>
        <w:ind w:left="1287" w:hanging="360"/>
      </w:pPr>
      <w:rPr>
        <w:rFonts w:ascii="Calibri" w:eastAsia="Trebuchet MS" w:hAnsi="Calibri" w:cs="Trebuchet MS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624E1201"/>
    <w:multiLevelType w:val="multilevel"/>
    <w:tmpl w:val="C99ACDC8"/>
    <w:lvl w:ilvl="0">
      <w:start w:val="1"/>
      <w:numFmt w:val="bullet"/>
      <w:lvlText w:val="●"/>
      <w:lvlJc w:val="left"/>
      <w:pPr>
        <w:ind w:left="1440" w:firstLine="1080"/>
      </w:pPr>
      <w:rPr>
        <w:u w:val="none"/>
      </w:rPr>
    </w:lvl>
    <w:lvl w:ilvl="1">
      <w:start w:val="1"/>
      <w:numFmt w:val="bullet"/>
      <w:lvlText w:val="○"/>
      <w:lvlJc w:val="left"/>
      <w:pPr>
        <w:ind w:left="2160" w:firstLine="1800"/>
      </w:pPr>
      <w:rPr>
        <w:u w:val="none"/>
      </w:rPr>
    </w:lvl>
    <w:lvl w:ilvl="2">
      <w:start w:val="1"/>
      <w:numFmt w:val="bullet"/>
      <w:lvlText w:val="■"/>
      <w:lvlJc w:val="left"/>
      <w:pPr>
        <w:ind w:left="2880" w:firstLine="2520"/>
      </w:pPr>
      <w:rPr>
        <w:u w:val="none"/>
      </w:rPr>
    </w:lvl>
    <w:lvl w:ilvl="3">
      <w:start w:val="1"/>
      <w:numFmt w:val="bullet"/>
      <w:lvlText w:val="●"/>
      <w:lvlJc w:val="left"/>
      <w:pPr>
        <w:ind w:left="3600" w:firstLine="3240"/>
      </w:pPr>
      <w:rPr>
        <w:u w:val="none"/>
      </w:rPr>
    </w:lvl>
    <w:lvl w:ilvl="4">
      <w:start w:val="1"/>
      <w:numFmt w:val="bullet"/>
      <w:lvlText w:val="○"/>
      <w:lvlJc w:val="left"/>
      <w:pPr>
        <w:ind w:left="4320" w:firstLine="39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firstLine="4680"/>
      </w:pPr>
      <w:rPr>
        <w:u w:val="none"/>
      </w:rPr>
    </w:lvl>
    <w:lvl w:ilvl="6">
      <w:start w:val="1"/>
      <w:numFmt w:val="bullet"/>
      <w:lvlText w:val="●"/>
      <w:lvlJc w:val="left"/>
      <w:pPr>
        <w:ind w:left="5760" w:firstLine="5400"/>
      </w:pPr>
      <w:rPr>
        <w:u w:val="none"/>
      </w:rPr>
    </w:lvl>
    <w:lvl w:ilvl="7">
      <w:start w:val="1"/>
      <w:numFmt w:val="bullet"/>
      <w:lvlText w:val="○"/>
      <w:lvlJc w:val="left"/>
      <w:pPr>
        <w:ind w:left="6480" w:firstLine="6120"/>
      </w:pPr>
      <w:rPr>
        <w:u w:val="none"/>
      </w:rPr>
    </w:lvl>
    <w:lvl w:ilvl="8">
      <w:start w:val="1"/>
      <w:numFmt w:val="bullet"/>
      <w:lvlText w:val="■"/>
      <w:lvlJc w:val="left"/>
      <w:pPr>
        <w:ind w:left="7200" w:firstLine="6840"/>
      </w:pPr>
      <w:rPr>
        <w:u w:val="none"/>
      </w:rPr>
    </w:lvl>
  </w:abstractNum>
  <w:abstractNum w:abstractNumId="22">
    <w:nsid w:val="6D441C1F"/>
    <w:multiLevelType w:val="hybridMultilevel"/>
    <w:tmpl w:val="476A3232"/>
    <w:lvl w:ilvl="0" w:tplc="E1341BF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9B3C4D"/>
    <w:multiLevelType w:val="hybridMultilevel"/>
    <w:tmpl w:val="2C92403A"/>
    <w:lvl w:ilvl="0" w:tplc="041601E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3"/>
  </w:num>
  <w:num w:numId="3">
    <w:abstractNumId w:val="19"/>
  </w:num>
  <w:num w:numId="4">
    <w:abstractNumId w:val="2"/>
  </w:num>
  <w:num w:numId="5">
    <w:abstractNumId w:val="21"/>
  </w:num>
  <w:num w:numId="6">
    <w:abstractNumId w:val="5"/>
  </w:num>
  <w:num w:numId="7">
    <w:abstractNumId w:val="1"/>
  </w:num>
  <w:num w:numId="8">
    <w:abstractNumId w:val="10"/>
  </w:num>
  <w:num w:numId="9">
    <w:abstractNumId w:val="14"/>
  </w:num>
  <w:num w:numId="10">
    <w:abstractNumId w:val="16"/>
  </w:num>
  <w:num w:numId="11">
    <w:abstractNumId w:val="8"/>
  </w:num>
  <w:num w:numId="12">
    <w:abstractNumId w:val="22"/>
  </w:num>
  <w:num w:numId="13">
    <w:abstractNumId w:val="18"/>
  </w:num>
  <w:num w:numId="14">
    <w:abstractNumId w:val="23"/>
  </w:num>
  <w:num w:numId="15">
    <w:abstractNumId w:val="11"/>
  </w:num>
  <w:num w:numId="16">
    <w:abstractNumId w:val="17"/>
  </w:num>
  <w:num w:numId="17">
    <w:abstractNumId w:val="20"/>
  </w:num>
  <w:num w:numId="18">
    <w:abstractNumId w:val="6"/>
  </w:num>
  <w:num w:numId="19">
    <w:abstractNumId w:val="9"/>
  </w:num>
  <w:num w:numId="20">
    <w:abstractNumId w:val="12"/>
  </w:num>
  <w:num w:numId="21">
    <w:abstractNumId w:val="4"/>
  </w:num>
  <w:num w:numId="22">
    <w:abstractNumId w:val="13"/>
  </w:num>
  <w:num w:numId="23">
    <w:abstractNumId w:val="15"/>
  </w:num>
  <w:num w:numId="2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111620"/>
    <w:rsid w:val="00004293"/>
    <w:rsid w:val="00004906"/>
    <w:rsid w:val="00007AEC"/>
    <w:rsid w:val="00024FB2"/>
    <w:rsid w:val="000331F1"/>
    <w:rsid w:val="000422EA"/>
    <w:rsid w:val="000457A2"/>
    <w:rsid w:val="0005775F"/>
    <w:rsid w:val="000618CA"/>
    <w:rsid w:val="00062A2B"/>
    <w:rsid w:val="00067006"/>
    <w:rsid w:val="0008106E"/>
    <w:rsid w:val="00084614"/>
    <w:rsid w:val="00093BE5"/>
    <w:rsid w:val="0009455C"/>
    <w:rsid w:val="000A0D59"/>
    <w:rsid w:val="000B1648"/>
    <w:rsid w:val="000B50AB"/>
    <w:rsid w:val="000D3329"/>
    <w:rsid w:val="000D4B03"/>
    <w:rsid w:val="000E1979"/>
    <w:rsid w:val="001113B8"/>
    <w:rsid w:val="00111620"/>
    <w:rsid w:val="0013400E"/>
    <w:rsid w:val="00146D22"/>
    <w:rsid w:val="00165E3D"/>
    <w:rsid w:val="00181E0D"/>
    <w:rsid w:val="00183246"/>
    <w:rsid w:val="00184179"/>
    <w:rsid w:val="001D2608"/>
    <w:rsid w:val="001D5200"/>
    <w:rsid w:val="001F6BEC"/>
    <w:rsid w:val="002023E3"/>
    <w:rsid w:val="002131AA"/>
    <w:rsid w:val="00217FCC"/>
    <w:rsid w:val="002208B9"/>
    <w:rsid w:val="00225180"/>
    <w:rsid w:val="0022798B"/>
    <w:rsid w:val="00227B2B"/>
    <w:rsid w:val="00241CC0"/>
    <w:rsid w:val="002473F3"/>
    <w:rsid w:val="00272258"/>
    <w:rsid w:val="00281761"/>
    <w:rsid w:val="00282236"/>
    <w:rsid w:val="00286BDA"/>
    <w:rsid w:val="002921F1"/>
    <w:rsid w:val="00292683"/>
    <w:rsid w:val="00295DCC"/>
    <w:rsid w:val="002A3EC9"/>
    <w:rsid w:val="002A5D9E"/>
    <w:rsid w:val="002C63EC"/>
    <w:rsid w:val="002D6699"/>
    <w:rsid w:val="002D6E48"/>
    <w:rsid w:val="002D7483"/>
    <w:rsid w:val="002E6FBE"/>
    <w:rsid w:val="002F234C"/>
    <w:rsid w:val="00333B82"/>
    <w:rsid w:val="003358B4"/>
    <w:rsid w:val="00340660"/>
    <w:rsid w:val="0035601B"/>
    <w:rsid w:val="003709D3"/>
    <w:rsid w:val="00380298"/>
    <w:rsid w:val="003827C7"/>
    <w:rsid w:val="00383175"/>
    <w:rsid w:val="003839AC"/>
    <w:rsid w:val="003907D3"/>
    <w:rsid w:val="00397E2C"/>
    <w:rsid w:val="003B5E38"/>
    <w:rsid w:val="003C2025"/>
    <w:rsid w:val="003C29CB"/>
    <w:rsid w:val="003C59C8"/>
    <w:rsid w:val="003E30DC"/>
    <w:rsid w:val="00412011"/>
    <w:rsid w:val="00421F30"/>
    <w:rsid w:val="004255CE"/>
    <w:rsid w:val="00436BD0"/>
    <w:rsid w:val="004501BF"/>
    <w:rsid w:val="004651FA"/>
    <w:rsid w:val="004720E2"/>
    <w:rsid w:val="004748CC"/>
    <w:rsid w:val="004D37DE"/>
    <w:rsid w:val="004D7BA0"/>
    <w:rsid w:val="004F37E4"/>
    <w:rsid w:val="00507458"/>
    <w:rsid w:val="00523697"/>
    <w:rsid w:val="00527631"/>
    <w:rsid w:val="005403F8"/>
    <w:rsid w:val="00542BE4"/>
    <w:rsid w:val="005458A3"/>
    <w:rsid w:val="005506B5"/>
    <w:rsid w:val="00561604"/>
    <w:rsid w:val="00561BD0"/>
    <w:rsid w:val="00580661"/>
    <w:rsid w:val="00580E79"/>
    <w:rsid w:val="00580F40"/>
    <w:rsid w:val="00581706"/>
    <w:rsid w:val="00581EA3"/>
    <w:rsid w:val="005839A1"/>
    <w:rsid w:val="005876BB"/>
    <w:rsid w:val="005923BA"/>
    <w:rsid w:val="005A0D27"/>
    <w:rsid w:val="005A7012"/>
    <w:rsid w:val="005B6141"/>
    <w:rsid w:val="005B6CED"/>
    <w:rsid w:val="005C1213"/>
    <w:rsid w:val="005C1A35"/>
    <w:rsid w:val="005D2450"/>
    <w:rsid w:val="005D3D28"/>
    <w:rsid w:val="005D5566"/>
    <w:rsid w:val="005E2B59"/>
    <w:rsid w:val="005E64A0"/>
    <w:rsid w:val="005E75B8"/>
    <w:rsid w:val="006002A8"/>
    <w:rsid w:val="00615048"/>
    <w:rsid w:val="00624113"/>
    <w:rsid w:val="00625352"/>
    <w:rsid w:val="0062670E"/>
    <w:rsid w:val="00631504"/>
    <w:rsid w:val="006461A2"/>
    <w:rsid w:val="00654148"/>
    <w:rsid w:val="00663A19"/>
    <w:rsid w:val="00672D4F"/>
    <w:rsid w:val="00675E2C"/>
    <w:rsid w:val="0067681E"/>
    <w:rsid w:val="0068022E"/>
    <w:rsid w:val="00686313"/>
    <w:rsid w:val="00687BB7"/>
    <w:rsid w:val="00692DCD"/>
    <w:rsid w:val="006A5D0C"/>
    <w:rsid w:val="006B136C"/>
    <w:rsid w:val="006E4C96"/>
    <w:rsid w:val="006E4EF5"/>
    <w:rsid w:val="006F1ECE"/>
    <w:rsid w:val="006F73F2"/>
    <w:rsid w:val="00704E11"/>
    <w:rsid w:val="00711526"/>
    <w:rsid w:val="0072591B"/>
    <w:rsid w:val="0074195B"/>
    <w:rsid w:val="00742781"/>
    <w:rsid w:val="00753AD4"/>
    <w:rsid w:val="00760B5B"/>
    <w:rsid w:val="0077167B"/>
    <w:rsid w:val="00777241"/>
    <w:rsid w:val="00777E02"/>
    <w:rsid w:val="007842D7"/>
    <w:rsid w:val="007A08C2"/>
    <w:rsid w:val="007A4B10"/>
    <w:rsid w:val="007A4CA6"/>
    <w:rsid w:val="007D0712"/>
    <w:rsid w:val="0080021F"/>
    <w:rsid w:val="008076F7"/>
    <w:rsid w:val="00824D15"/>
    <w:rsid w:val="00833B5A"/>
    <w:rsid w:val="00853539"/>
    <w:rsid w:val="00866AE7"/>
    <w:rsid w:val="008757B8"/>
    <w:rsid w:val="00881AA4"/>
    <w:rsid w:val="008A43D9"/>
    <w:rsid w:val="008B4611"/>
    <w:rsid w:val="008C593D"/>
    <w:rsid w:val="008D4AF7"/>
    <w:rsid w:val="008D63AE"/>
    <w:rsid w:val="00902C41"/>
    <w:rsid w:val="00904686"/>
    <w:rsid w:val="00907A0F"/>
    <w:rsid w:val="009108C8"/>
    <w:rsid w:val="00926457"/>
    <w:rsid w:val="00940BF5"/>
    <w:rsid w:val="00947343"/>
    <w:rsid w:val="00947B6A"/>
    <w:rsid w:val="00964DA6"/>
    <w:rsid w:val="00967481"/>
    <w:rsid w:val="00975E86"/>
    <w:rsid w:val="00981073"/>
    <w:rsid w:val="009B07A4"/>
    <w:rsid w:val="009C356E"/>
    <w:rsid w:val="009D3ADC"/>
    <w:rsid w:val="009F5C66"/>
    <w:rsid w:val="00A0094D"/>
    <w:rsid w:val="00A252A5"/>
    <w:rsid w:val="00A26E59"/>
    <w:rsid w:val="00A2745E"/>
    <w:rsid w:val="00A30A69"/>
    <w:rsid w:val="00A31FB2"/>
    <w:rsid w:val="00A37E9D"/>
    <w:rsid w:val="00A60F73"/>
    <w:rsid w:val="00A63092"/>
    <w:rsid w:val="00A630D4"/>
    <w:rsid w:val="00A77E61"/>
    <w:rsid w:val="00A84CFF"/>
    <w:rsid w:val="00A92230"/>
    <w:rsid w:val="00A955E6"/>
    <w:rsid w:val="00A96A43"/>
    <w:rsid w:val="00A96FDD"/>
    <w:rsid w:val="00A9714D"/>
    <w:rsid w:val="00AA07C0"/>
    <w:rsid w:val="00AA0BD5"/>
    <w:rsid w:val="00AA79F2"/>
    <w:rsid w:val="00AB2DD2"/>
    <w:rsid w:val="00AC1338"/>
    <w:rsid w:val="00AC652F"/>
    <w:rsid w:val="00AE0771"/>
    <w:rsid w:val="00AE28F0"/>
    <w:rsid w:val="00B0588F"/>
    <w:rsid w:val="00B226AD"/>
    <w:rsid w:val="00B242B9"/>
    <w:rsid w:val="00B26D18"/>
    <w:rsid w:val="00B313CD"/>
    <w:rsid w:val="00B32754"/>
    <w:rsid w:val="00B3462F"/>
    <w:rsid w:val="00B4036D"/>
    <w:rsid w:val="00B47F75"/>
    <w:rsid w:val="00B722C0"/>
    <w:rsid w:val="00B764F4"/>
    <w:rsid w:val="00B95490"/>
    <w:rsid w:val="00BA4A08"/>
    <w:rsid w:val="00BA600B"/>
    <w:rsid w:val="00BB435D"/>
    <w:rsid w:val="00BB44FD"/>
    <w:rsid w:val="00BD0BFD"/>
    <w:rsid w:val="00BD39A5"/>
    <w:rsid w:val="00BE27EF"/>
    <w:rsid w:val="00BF0BCC"/>
    <w:rsid w:val="00BF521D"/>
    <w:rsid w:val="00BF67EB"/>
    <w:rsid w:val="00C010D8"/>
    <w:rsid w:val="00C231F4"/>
    <w:rsid w:val="00C26DD3"/>
    <w:rsid w:val="00C337F4"/>
    <w:rsid w:val="00C46B18"/>
    <w:rsid w:val="00C61DE3"/>
    <w:rsid w:val="00C7069C"/>
    <w:rsid w:val="00C739BB"/>
    <w:rsid w:val="00C760EC"/>
    <w:rsid w:val="00CA007B"/>
    <w:rsid w:val="00CB50DF"/>
    <w:rsid w:val="00CC03BE"/>
    <w:rsid w:val="00CC18F7"/>
    <w:rsid w:val="00CC685C"/>
    <w:rsid w:val="00CD0A90"/>
    <w:rsid w:val="00CE14A3"/>
    <w:rsid w:val="00D024FC"/>
    <w:rsid w:val="00D10F3B"/>
    <w:rsid w:val="00D1387D"/>
    <w:rsid w:val="00D148F1"/>
    <w:rsid w:val="00D21024"/>
    <w:rsid w:val="00D250EA"/>
    <w:rsid w:val="00D34ED3"/>
    <w:rsid w:val="00D464E2"/>
    <w:rsid w:val="00D51279"/>
    <w:rsid w:val="00D52CF2"/>
    <w:rsid w:val="00D644BB"/>
    <w:rsid w:val="00D65AB5"/>
    <w:rsid w:val="00D725ED"/>
    <w:rsid w:val="00D80A81"/>
    <w:rsid w:val="00D84459"/>
    <w:rsid w:val="00D940E5"/>
    <w:rsid w:val="00D96981"/>
    <w:rsid w:val="00DA468C"/>
    <w:rsid w:val="00DB5495"/>
    <w:rsid w:val="00DB591F"/>
    <w:rsid w:val="00DB769F"/>
    <w:rsid w:val="00DC1CD3"/>
    <w:rsid w:val="00DC20A0"/>
    <w:rsid w:val="00DC445B"/>
    <w:rsid w:val="00DF189A"/>
    <w:rsid w:val="00E057F5"/>
    <w:rsid w:val="00E05CBA"/>
    <w:rsid w:val="00E17FB9"/>
    <w:rsid w:val="00E45FA0"/>
    <w:rsid w:val="00E55957"/>
    <w:rsid w:val="00E56909"/>
    <w:rsid w:val="00E6128A"/>
    <w:rsid w:val="00EC2A34"/>
    <w:rsid w:val="00EF46BF"/>
    <w:rsid w:val="00F0739C"/>
    <w:rsid w:val="00F11041"/>
    <w:rsid w:val="00F126DE"/>
    <w:rsid w:val="00F25679"/>
    <w:rsid w:val="00F32C44"/>
    <w:rsid w:val="00F33105"/>
    <w:rsid w:val="00F35CB9"/>
    <w:rsid w:val="00F36ADE"/>
    <w:rsid w:val="00F419F8"/>
    <w:rsid w:val="00F4687F"/>
    <w:rsid w:val="00F55344"/>
    <w:rsid w:val="00F628E2"/>
    <w:rsid w:val="00F63501"/>
    <w:rsid w:val="00FB4A91"/>
    <w:rsid w:val="00FC18E4"/>
    <w:rsid w:val="00FC4028"/>
    <w:rsid w:val="00FC4763"/>
    <w:rsid w:val="00FC75AE"/>
    <w:rsid w:val="00FC7F95"/>
    <w:rsid w:val="00FD74E2"/>
    <w:rsid w:val="00FE18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="Arial" w:hAnsi="Arial" w:cs="Arial"/>
        <w:color w:val="000000"/>
        <w:sz w:val="22"/>
        <w:szCs w:val="22"/>
        <w:lang w:val="es-ES" w:eastAsia="es-E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675E2C"/>
  </w:style>
  <w:style w:type="paragraph" w:styleId="Ttulo1">
    <w:name w:val="heading 1"/>
    <w:basedOn w:val="Normal"/>
    <w:next w:val="Normal"/>
    <w:rsid w:val="00675E2C"/>
    <w:pPr>
      <w:keepNext/>
      <w:keepLines/>
      <w:spacing w:before="200" w:line="240" w:lineRule="auto"/>
      <w:contextualSpacing/>
      <w:outlineLvl w:val="0"/>
    </w:pPr>
    <w:rPr>
      <w:rFonts w:ascii="Calibri" w:eastAsia="Trebuchet MS" w:hAnsi="Calibri" w:cs="Trebuchet MS"/>
      <w:b/>
      <w:color w:val="C0504D" w:themeColor="accent2"/>
      <w:sz w:val="50"/>
    </w:rPr>
  </w:style>
  <w:style w:type="paragraph" w:styleId="Ttulo2">
    <w:name w:val="heading 2"/>
    <w:basedOn w:val="Normal"/>
    <w:next w:val="Normal"/>
    <w:rsid w:val="00007AEC"/>
    <w:pPr>
      <w:keepNext/>
      <w:keepLines/>
      <w:spacing w:before="200"/>
      <w:contextualSpacing/>
      <w:outlineLvl w:val="1"/>
    </w:pPr>
    <w:rPr>
      <w:rFonts w:ascii="Calibri" w:eastAsia="Trebuchet MS" w:hAnsi="Calibri" w:cs="Trebuchet MS"/>
      <w:b/>
      <w:color w:val="C0504D" w:themeColor="accent2"/>
      <w:sz w:val="38"/>
      <w:u w:val="single"/>
    </w:rPr>
  </w:style>
  <w:style w:type="paragraph" w:styleId="Ttulo3">
    <w:name w:val="heading 3"/>
    <w:basedOn w:val="Normal"/>
    <w:next w:val="Normal"/>
    <w:rsid w:val="005876BB"/>
    <w:pPr>
      <w:keepNext/>
      <w:keepLines/>
      <w:spacing w:before="160"/>
      <w:contextualSpacing/>
      <w:outlineLvl w:val="2"/>
    </w:pPr>
    <w:rPr>
      <w:rFonts w:ascii="Trebuchet MS" w:eastAsia="Trebuchet MS" w:hAnsi="Trebuchet MS" w:cs="Trebuchet MS"/>
      <w:b/>
      <w:color w:val="666666"/>
      <w:sz w:val="24"/>
    </w:rPr>
  </w:style>
  <w:style w:type="paragraph" w:styleId="Ttulo4">
    <w:name w:val="heading 4"/>
    <w:basedOn w:val="Normal"/>
    <w:next w:val="Normal"/>
    <w:rsid w:val="005876BB"/>
    <w:pPr>
      <w:keepNext/>
      <w:keepLines/>
      <w:spacing w:before="160"/>
      <w:contextualSpacing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Ttulo5">
    <w:name w:val="heading 5"/>
    <w:basedOn w:val="Normal"/>
    <w:next w:val="Normal"/>
    <w:rsid w:val="005876BB"/>
    <w:pPr>
      <w:keepNext/>
      <w:keepLines/>
      <w:spacing w:before="160"/>
      <w:contextualSpacing/>
      <w:outlineLvl w:val="4"/>
    </w:pPr>
    <w:rPr>
      <w:rFonts w:ascii="Trebuchet MS" w:eastAsia="Trebuchet MS" w:hAnsi="Trebuchet MS" w:cs="Trebuchet MS"/>
      <w:color w:val="666666"/>
    </w:rPr>
  </w:style>
  <w:style w:type="paragraph" w:styleId="Ttulo6">
    <w:name w:val="heading 6"/>
    <w:basedOn w:val="Normal"/>
    <w:next w:val="Normal"/>
    <w:rsid w:val="005876BB"/>
    <w:pPr>
      <w:keepNext/>
      <w:keepLines/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Ttulo7">
    <w:name w:val="heading 7"/>
    <w:basedOn w:val="Normal"/>
    <w:next w:val="Normal"/>
    <w:link w:val="Ttulo7Car"/>
    <w:uiPriority w:val="9"/>
    <w:unhideWhenUsed/>
    <w:qFormat/>
    <w:rsid w:val="000457A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unhideWhenUsed/>
    <w:qFormat/>
    <w:rsid w:val="003839AC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unhideWhenUsed/>
    <w:qFormat/>
    <w:rsid w:val="003839AC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rsid w:val="005876BB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rsid w:val="005876BB"/>
    <w:pPr>
      <w:keepNext/>
      <w:keepLines/>
      <w:contextualSpacing/>
    </w:pPr>
    <w:rPr>
      <w:rFonts w:ascii="Trebuchet MS" w:eastAsia="Trebuchet MS" w:hAnsi="Trebuchet MS" w:cs="Trebuchet MS"/>
      <w:sz w:val="42"/>
    </w:rPr>
  </w:style>
  <w:style w:type="paragraph" w:styleId="Subttulo">
    <w:name w:val="Subtitle"/>
    <w:basedOn w:val="Normal"/>
    <w:next w:val="Normal"/>
    <w:rsid w:val="009C356E"/>
    <w:pPr>
      <w:keepNext/>
      <w:keepLines/>
      <w:spacing w:after="200"/>
      <w:contextualSpacing/>
    </w:pPr>
    <w:rPr>
      <w:rFonts w:ascii="Trebuchet MS" w:eastAsia="Trebuchet MS" w:hAnsi="Trebuchet MS" w:cs="Trebuchet MS"/>
      <w:i/>
      <w:color w:val="666666"/>
      <w:sz w:val="26"/>
    </w:rPr>
  </w:style>
  <w:style w:type="table" w:customStyle="1" w:styleId="a">
    <w:basedOn w:val="TableNormal"/>
    <w:rsid w:val="005876BB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0">
    <w:basedOn w:val="TableNormal"/>
    <w:rsid w:val="005876BB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1">
    <w:basedOn w:val="TableNormal"/>
    <w:rsid w:val="005876BB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2">
    <w:basedOn w:val="TableNormal"/>
    <w:rsid w:val="005876BB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58170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8170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581706"/>
    <w:pPr>
      <w:tabs>
        <w:tab w:val="center" w:pos="4252"/>
        <w:tab w:val="right" w:pos="8504"/>
      </w:tabs>
      <w:spacing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81706"/>
  </w:style>
  <w:style w:type="paragraph" w:styleId="Piedepgina">
    <w:name w:val="footer"/>
    <w:basedOn w:val="Normal"/>
    <w:link w:val="PiedepginaCar"/>
    <w:uiPriority w:val="99"/>
    <w:unhideWhenUsed/>
    <w:rsid w:val="00581706"/>
    <w:pPr>
      <w:tabs>
        <w:tab w:val="center" w:pos="4252"/>
        <w:tab w:val="right" w:pos="8504"/>
      </w:tabs>
      <w:spacing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81706"/>
  </w:style>
  <w:style w:type="paragraph" w:customStyle="1" w:styleId="Estilo1">
    <w:name w:val="Estilo1"/>
    <w:basedOn w:val="Ttulo1"/>
    <w:rsid w:val="00F32C44"/>
    <w:rPr>
      <w:rFonts w:eastAsia="Arial" w:cs="Arial"/>
      <w:b w:val="0"/>
      <w:color w:val="943634" w:themeColor="accent2" w:themeShade="BF"/>
      <w:lang w:val="es-AR" w:eastAsia="es-AR"/>
    </w:rPr>
  </w:style>
  <w:style w:type="paragraph" w:customStyle="1" w:styleId="Estilo2">
    <w:name w:val="Estilo2"/>
    <w:basedOn w:val="Ttulo1"/>
    <w:rsid w:val="00F32C44"/>
    <w:rPr>
      <w:b w:val="0"/>
      <w:color w:val="C00000"/>
    </w:rPr>
  </w:style>
  <w:style w:type="paragraph" w:customStyle="1" w:styleId="Estilo3">
    <w:name w:val="Estilo3"/>
    <w:basedOn w:val="Ttulo1"/>
    <w:rsid w:val="00F32C44"/>
  </w:style>
  <w:style w:type="character" w:customStyle="1" w:styleId="Ttulo7Car">
    <w:name w:val="Título 7 Car"/>
    <w:basedOn w:val="Fuentedeprrafopredeter"/>
    <w:link w:val="Ttulo7"/>
    <w:uiPriority w:val="9"/>
    <w:rsid w:val="000457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412011"/>
    <w:pPr>
      <w:spacing w:before="480"/>
      <w:contextualSpacing w:val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TDC1">
    <w:name w:val="toc 1"/>
    <w:basedOn w:val="Normal"/>
    <w:next w:val="Normal"/>
    <w:autoRedefine/>
    <w:uiPriority w:val="39"/>
    <w:unhideWhenUsed/>
    <w:rsid w:val="00412011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412011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412011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580F4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media11">
    <w:name w:val="Cuadrícula media 11"/>
    <w:basedOn w:val="Tablanormal"/>
    <w:uiPriority w:val="67"/>
    <w:rsid w:val="00580F40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CA007B"/>
    <w:pPr>
      <w:spacing w:after="100"/>
      <w:ind w:left="440"/>
    </w:pPr>
  </w:style>
  <w:style w:type="paragraph" w:styleId="Prrafodelista">
    <w:name w:val="List Paragraph"/>
    <w:basedOn w:val="Normal"/>
    <w:uiPriority w:val="34"/>
    <w:qFormat/>
    <w:rsid w:val="00542BE4"/>
    <w:pPr>
      <w:widowControl w:val="0"/>
      <w:ind w:left="720"/>
      <w:contextualSpacing/>
    </w:pPr>
    <w:rPr>
      <w:szCs w:val="20"/>
      <w:lang w:val="es-AR" w:eastAsia="es-AR"/>
    </w:rPr>
  </w:style>
  <w:style w:type="character" w:styleId="nfasisintenso">
    <w:name w:val="Intense Emphasis"/>
    <w:basedOn w:val="Fuentedeprrafopredeter"/>
    <w:uiPriority w:val="21"/>
    <w:qFormat/>
    <w:rsid w:val="005C1A35"/>
    <w:rPr>
      <w:b/>
      <w:bCs/>
      <w:i/>
      <w:iCs/>
      <w:color w:val="4F81BD" w:themeColor="accent1"/>
    </w:rPr>
  </w:style>
  <w:style w:type="character" w:styleId="Referenciaintensa">
    <w:name w:val="Intense Reference"/>
    <w:basedOn w:val="Fuentedeprrafopredeter"/>
    <w:uiPriority w:val="32"/>
    <w:qFormat/>
    <w:rsid w:val="005C1A35"/>
    <w:rPr>
      <w:b/>
      <w:bCs/>
      <w:smallCaps/>
      <w:color w:val="C0504D" w:themeColor="accent2"/>
      <w:spacing w:val="5"/>
      <w:u w:val="single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5C1A3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5C1A35"/>
    <w:rPr>
      <w:b/>
      <w:bCs/>
      <w:i/>
      <w:iCs/>
      <w:color w:val="4F81BD" w:themeColor="accent1"/>
    </w:rPr>
  </w:style>
  <w:style w:type="character" w:styleId="nfasissutil">
    <w:name w:val="Subtle Emphasis"/>
    <w:basedOn w:val="Fuentedeprrafopredeter"/>
    <w:uiPriority w:val="19"/>
    <w:qFormat/>
    <w:rsid w:val="005C1A35"/>
    <w:rPr>
      <w:i/>
      <w:iCs/>
      <w:color w:val="808080" w:themeColor="text1" w:themeTint="7F"/>
    </w:rPr>
  </w:style>
  <w:style w:type="paragraph" w:styleId="Sinespaciado">
    <w:name w:val="No Spacing"/>
    <w:uiPriority w:val="1"/>
    <w:qFormat/>
    <w:rsid w:val="005C1A35"/>
    <w:pPr>
      <w:spacing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5C1A35"/>
    <w:rPr>
      <w:i/>
      <w:iCs/>
      <w:color w:val="000000" w:themeColor="text1"/>
    </w:rPr>
  </w:style>
  <w:style w:type="character" w:customStyle="1" w:styleId="CitaCar">
    <w:name w:val="Cita Car"/>
    <w:basedOn w:val="Fuentedeprrafopredeter"/>
    <w:link w:val="Cita"/>
    <w:uiPriority w:val="29"/>
    <w:rsid w:val="005C1A35"/>
    <w:rPr>
      <w:i/>
      <w:iCs/>
      <w:color w:val="000000" w:themeColor="text1"/>
    </w:rPr>
  </w:style>
  <w:style w:type="character" w:customStyle="1" w:styleId="apple-converted-space">
    <w:name w:val="apple-converted-space"/>
    <w:basedOn w:val="Fuentedeprrafopredeter"/>
    <w:rsid w:val="00CC18F7"/>
  </w:style>
  <w:style w:type="character" w:styleId="Ttulodellibro">
    <w:name w:val="Book Title"/>
    <w:basedOn w:val="Fuentedeprrafopredeter"/>
    <w:uiPriority w:val="33"/>
    <w:qFormat/>
    <w:rsid w:val="00742781"/>
    <w:rPr>
      <w:b/>
      <w:bCs/>
      <w:smallCaps/>
      <w:spacing w:val="5"/>
    </w:rPr>
  </w:style>
  <w:style w:type="paragraph" w:customStyle="1" w:styleId="Plantilla">
    <w:name w:val="Plantilla"/>
    <w:basedOn w:val="Normal"/>
    <w:rsid w:val="00D940E5"/>
    <w:pPr>
      <w:spacing w:line="240" w:lineRule="auto"/>
      <w:jc w:val="both"/>
    </w:pPr>
    <w:rPr>
      <w:rFonts w:ascii="Tahoma" w:eastAsia="Times New Roman" w:hAnsi="Tahoma" w:cs="Tahoma"/>
      <w:color w:val="auto"/>
      <w:sz w:val="20"/>
      <w:szCs w:val="20"/>
    </w:rPr>
  </w:style>
  <w:style w:type="character" w:styleId="Refdecomentario">
    <w:name w:val="annotation reference"/>
    <w:basedOn w:val="Fuentedeprrafopredeter"/>
    <w:uiPriority w:val="99"/>
    <w:semiHidden/>
    <w:unhideWhenUsed/>
    <w:rsid w:val="00760B5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760B5B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760B5B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760B5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760B5B"/>
    <w:rPr>
      <w:b/>
      <w:bCs/>
      <w:sz w:val="20"/>
      <w:szCs w:val="20"/>
    </w:rPr>
  </w:style>
  <w:style w:type="character" w:customStyle="1" w:styleId="Ttulo8Car">
    <w:name w:val="Título 8 Car"/>
    <w:basedOn w:val="Fuentedeprrafopredeter"/>
    <w:link w:val="Ttulo8"/>
    <w:uiPriority w:val="9"/>
    <w:rsid w:val="003839A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rsid w:val="003839A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354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9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049D38-4B7F-4998-AAE6-9315D20A3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</TotalTime>
  <Pages>11</Pages>
  <Words>1245</Words>
  <Characters>6848</Characters>
  <Application>Microsoft Office Word</Application>
  <DocSecurity>0</DocSecurity>
  <Lines>57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DeProyecto.docx</vt:lpstr>
    </vt:vector>
  </TitlesOfParts>
  <Company/>
  <LinksUpToDate>false</LinksUpToDate>
  <CharactersWithSpaces>80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DeProyecto.docx</dc:title>
  <dc:creator>Daylèn</dc:creator>
  <cp:lastModifiedBy>enabarro</cp:lastModifiedBy>
  <cp:revision>40</cp:revision>
  <cp:lastPrinted>2014-10-06T16:05:00Z</cp:lastPrinted>
  <dcterms:created xsi:type="dcterms:W3CDTF">2017-12-08T14:43:00Z</dcterms:created>
  <dcterms:modified xsi:type="dcterms:W3CDTF">2018-01-31T04:03:00Z</dcterms:modified>
</cp:coreProperties>
</file>